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r w:rsidR="00A61890" w:rsidRPr="00A52F74">
        <w:t>Cach Mang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Tran Phuoc Sinh</w:t>
            </w:r>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DF06F5" w:rsidRDefault="00DF06F5"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DF06F5" w:rsidRPr="007C00DE" w:rsidRDefault="00DF06F5"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DF06F5" w:rsidRPr="007C00DE" w:rsidRDefault="00DF06F5"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DF06F5" w:rsidRPr="007C00DE" w:rsidRDefault="00DF06F5"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DF06F5" w:rsidRPr="007C00DE" w:rsidRDefault="00DF06F5"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DF06F5" w:rsidRDefault="00DF06F5"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DF06F5" w:rsidRDefault="00DF06F5" w:rsidP="0001772F">
                              <w:pPr>
                                <w:rPr>
                                  <w:rFonts w:ascii="Courier New" w:hAnsi="Courier New" w:cs="Courier New"/>
                                  <w:color w:val="000000"/>
                                  <w:sz w:val="34"/>
                                  <w:szCs w:val="34"/>
                                </w:rPr>
                              </w:pPr>
                            </w:p>
                            <w:p w14:paraId="2CA04245" w14:textId="77777777" w:rsidR="00DF06F5" w:rsidRPr="00864C00" w:rsidRDefault="00DF06F5"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DF06F5" w:rsidRPr="00864C00" w:rsidRDefault="00DF06F5"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DF06F5" w:rsidRPr="00864C00" w:rsidRDefault="00DF06F5"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DF06F5" w:rsidRPr="00864C00" w:rsidRDefault="00DF06F5"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DF06F5" w:rsidRPr="00864C00" w:rsidRDefault="00DF06F5"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DF06F5" w:rsidRPr="00864C00" w:rsidRDefault="00DF06F5"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DF06F5" w:rsidRDefault="00DF06F5"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DF06F5" w:rsidRDefault="00DF06F5"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DF06F5" w:rsidRPr="007C00DE" w:rsidRDefault="00DF06F5"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DF06F5" w:rsidRPr="007C00DE" w:rsidRDefault="00DF06F5"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DF06F5" w:rsidRPr="007C00DE" w:rsidRDefault="00DF06F5"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DF06F5" w:rsidRPr="007C00DE" w:rsidRDefault="00DF06F5"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DF06F5" w:rsidRDefault="00DF06F5"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DF06F5" w:rsidRDefault="00DF06F5" w:rsidP="0001772F">
                        <w:pPr>
                          <w:rPr>
                            <w:rFonts w:ascii="Courier New" w:hAnsi="Courier New" w:cs="Courier New"/>
                            <w:color w:val="000000"/>
                            <w:sz w:val="34"/>
                            <w:szCs w:val="34"/>
                          </w:rPr>
                        </w:pPr>
                      </w:p>
                      <w:p w14:paraId="2CA04245" w14:textId="77777777" w:rsidR="00DF06F5" w:rsidRPr="00864C00" w:rsidRDefault="00DF06F5"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DF06F5" w:rsidRPr="00864C00" w:rsidRDefault="00DF06F5"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DF06F5" w:rsidRPr="00864C00" w:rsidRDefault="00DF06F5"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DF06F5" w:rsidRPr="00864C00" w:rsidRDefault="00DF06F5"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DF06F5" w:rsidRPr="00864C00" w:rsidRDefault="00DF06F5"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DF06F5" w:rsidRPr="00864C00" w:rsidRDefault="00DF06F5"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DF06F5" w:rsidRDefault="00DF06F5"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235FE1B1" w14:textId="56F47D43" w:rsidR="004F40C4" w:rsidRPr="00A52F74" w:rsidRDefault="00A34623">
          <w:pPr>
            <w:pStyle w:val="TOC1"/>
            <w:tabs>
              <w:tab w:val="right" w:leader="dot" w:pos="9350"/>
            </w:tabs>
            <w:rPr>
              <w:rFonts w:eastAsiaTheme="minorEastAsia"/>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8615811" w:history="1">
            <w:r w:rsidR="004F40C4" w:rsidRPr="00A52F74">
              <w:rPr>
                <w:rStyle w:val="Hyperlink"/>
                <w:noProof/>
              </w:rPr>
              <w:t>Table of Cont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1 \h </w:instrText>
            </w:r>
            <w:r w:rsidR="004F40C4" w:rsidRPr="00A52F74">
              <w:rPr>
                <w:noProof/>
                <w:webHidden/>
              </w:rPr>
            </w:r>
            <w:r w:rsidR="004F40C4" w:rsidRPr="00A52F74">
              <w:rPr>
                <w:noProof/>
                <w:webHidden/>
              </w:rPr>
              <w:fldChar w:fldCharType="separate"/>
            </w:r>
            <w:r w:rsidR="004F40C4" w:rsidRPr="00A52F74">
              <w:rPr>
                <w:noProof/>
                <w:webHidden/>
              </w:rPr>
              <w:t>2</w:t>
            </w:r>
            <w:r w:rsidR="004F40C4" w:rsidRPr="00A52F74">
              <w:rPr>
                <w:noProof/>
                <w:webHidden/>
              </w:rPr>
              <w:fldChar w:fldCharType="end"/>
            </w:r>
          </w:hyperlink>
        </w:p>
        <w:p w14:paraId="3061F7FA" w14:textId="147F1D08" w:rsidR="004F40C4" w:rsidRPr="00A52F74" w:rsidRDefault="0096426C">
          <w:pPr>
            <w:pStyle w:val="TOC1"/>
            <w:tabs>
              <w:tab w:val="left" w:pos="480"/>
              <w:tab w:val="right" w:leader="dot" w:pos="9350"/>
            </w:tabs>
            <w:rPr>
              <w:rFonts w:eastAsiaTheme="minorEastAsia"/>
              <w:b w:val="0"/>
              <w:bCs w:val="0"/>
              <w:noProof/>
              <w:color w:val="auto"/>
              <w:sz w:val="22"/>
              <w:szCs w:val="22"/>
              <w:lang w:val="en-US"/>
            </w:rPr>
          </w:pPr>
          <w:hyperlink w:anchor="_Toc528615812"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cknowledg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2 \h </w:instrText>
            </w:r>
            <w:r w:rsidR="004F40C4" w:rsidRPr="00A52F74">
              <w:rPr>
                <w:noProof/>
                <w:webHidden/>
              </w:rPr>
            </w:r>
            <w:r w:rsidR="004F40C4" w:rsidRPr="00A52F74">
              <w:rPr>
                <w:noProof/>
                <w:webHidden/>
              </w:rPr>
              <w:fldChar w:fldCharType="separate"/>
            </w:r>
            <w:r w:rsidR="004F40C4" w:rsidRPr="00A52F74">
              <w:rPr>
                <w:noProof/>
                <w:webHidden/>
              </w:rPr>
              <w:t>4</w:t>
            </w:r>
            <w:r w:rsidR="004F40C4" w:rsidRPr="00A52F74">
              <w:rPr>
                <w:noProof/>
                <w:webHidden/>
              </w:rPr>
              <w:fldChar w:fldCharType="end"/>
            </w:r>
          </w:hyperlink>
        </w:p>
        <w:p w14:paraId="3972FFE5" w14:textId="428D230B" w:rsidR="004F40C4" w:rsidRPr="00A52F74" w:rsidRDefault="0096426C">
          <w:pPr>
            <w:pStyle w:val="TOC1"/>
            <w:tabs>
              <w:tab w:val="right" w:leader="dot" w:pos="9350"/>
            </w:tabs>
            <w:rPr>
              <w:rFonts w:eastAsiaTheme="minorEastAsia"/>
              <w:b w:val="0"/>
              <w:bCs w:val="0"/>
              <w:noProof/>
              <w:color w:val="auto"/>
              <w:sz w:val="22"/>
              <w:szCs w:val="22"/>
              <w:lang w:val="en-US"/>
            </w:rPr>
          </w:pPr>
          <w:hyperlink w:anchor="_Toc528615813" w:history="1">
            <w:r w:rsidR="004F40C4" w:rsidRPr="00A52F74">
              <w:rPr>
                <w:rStyle w:val="Hyperlink"/>
                <w:noProof/>
              </w:rPr>
              <w:t>II. Problem Defini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3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0BCFD860" w14:textId="30BCF90F" w:rsidR="004F40C4" w:rsidRPr="00A52F74" w:rsidRDefault="0096426C">
          <w:pPr>
            <w:pStyle w:val="TOC2"/>
            <w:tabs>
              <w:tab w:val="right" w:leader="dot" w:pos="9350"/>
            </w:tabs>
            <w:rPr>
              <w:rFonts w:eastAsiaTheme="minorEastAsia"/>
              <w:b w:val="0"/>
              <w:bCs w:val="0"/>
              <w:noProof/>
              <w:color w:val="auto"/>
              <w:sz w:val="22"/>
              <w:szCs w:val="22"/>
              <w:lang w:val="en-US"/>
            </w:rPr>
          </w:pPr>
          <w:hyperlink w:anchor="_Toc528615814" w:history="1">
            <w:r w:rsidR="004F40C4" w:rsidRPr="00A52F74">
              <w:rPr>
                <w:rStyle w:val="Hyperlink"/>
                <w:noProof/>
              </w:rPr>
              <w:t>1. Introduc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4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3FAC88BB" w14:textId="03CBD0B2" w:rsidR="004F40C4" w:rsidRPr="00A52F74" w:rsidRDefault="0096426C">
          <w:pPr>
            <w:pStyle w:val="TOC2"/>
            <w:tabs>
              <w:tab w:val="right" w:leader="dot" w:pos="9350"/>
            </w:tabs>
            <w:rPr>
              <w:rFonts w:eastAsiaTheme="minorEastAsia"/>
              <w:b w:val="0"/>
              <w:bCs w:val="0"/>
              <w:noProof/>
              <w:color w:val="auto"/>
              <w:sz w:val="22"/>
              <w:szCs w:val="22"/>
              <w:lang w:val="en-US"/>
            </w:rPr>
          </w:pPr>
          <w:hyperlink w:anchor="_Toc528615815" w:history="1">
            <w:r w:rsidR="004F40C4" w:rsidRPr="00A52F74">
              <w:rPr>
                <w:rStyle w:val="Hyperlink"/>
                <w:noProof/>
              </w:rPr>
              <w:t>2. Existing Scenario</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5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59064E11" w14:textId="6280F93C" w:rsidR="004F40C4" w:rsidRPr="00A52F74" w:rsidRDefault="0096426C">
          <w:pPr>
            <w:pStyle w:val="TOC2"/>
            <w:tabs>
              <w:tab w:val="right" w:leader="dot" w:pos="9350"/>
            </w:tabs>
            <w:rPr>
              <w:rFonts w:eastAsiaTheme="minorEastAsia"/>
              <w:b w:val="0"/>
              <w:bCs w:val="0"/>
              <w:noProof/>
              <w:color w:val="auto"/>
              <w:sz w:val="22"/>
              <w:szCs w:val="22"/>
              <w:lang w:val="en-US"/>
            </w:rPr>
          </w:pPr>
          <w:hyperlink w:anchor="_Toc528615816" w:history="1">
            <w:r w:rsidR="004F40C4" w:rsidRPr="00A52F74">
              <w:rPr>
                <w:rStyle w:val="Hyperlink"/>
                <w:noProof/>
              </w:rPr>
              <w:t>3. Requirement Specifica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6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1EDBDBD" w14:textId="6BF527BE" w:rsidR="004F40C4" w:rsidRPr="00A52F74" w:rsidRDefault="0096426C">
          <w:pPr>
            <w:pStyle w:val="TOC3"/>
            <w:tabs>
              <w:tab w:val="left" w:pos="1320"/>
              <w:tab w:val="right" w:leader="dot" w:pos="9350"/>
            </w:tabs>
            <w:rPr>
              <w:rFonts w:eastAsiaTheme="minorEastAsia"/>
              <w:b w:val="0"/>
              <w:bCs w:val="0"/>
              <w:noProof/>
              <w:color w:val="auto"/>
              <w:sz w:val="22"/>
              <w:szCs w:val="22"/>
              <w:lang w:val="en-US"/>
            </w:rPr>
          </w:pPr>
          <w:hyperlink w:anchor="_Toc528615817" w:history="1">
            <w:r w:rsidR="004F40C4" w:rsidRPr="00A52F74">
              <w:rPr>
                <w:rStyle w:val="Hyperlink"/>
                <w:noProof/>
              </w:rPr>
              <w:t>1.1.</w:t>
            </w:r>
            <w:r w:rsidR="004F40C4" w:rsidRPr="00A52F74">
              <w:rPr>
                <w:rFonts w:eastAsiaTheme="minorEastAsia"/>
                <w:b w:val="0"/>
                <w:bCs w:val="0"/>
                <w:noProof/>
                <w:color w:val="auto"/>
                <w:sz w:val="22"/>
                <w:szCs w:val="22"/>
                <w:lang w:val="en-US"/>
              </w:rPr>
              <w:tab/>
            </w:r>
            <w:r w:rsidR="004F40C4" w:rsidRPr="00A52F74">
              <w:rPr>
                <w:rStyle w:val="Hyperlink"/>
                <w:noProof/>
              </w:rPr>
              <w:t>Administrato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7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7894D426" w14:textId="45D805E0" w:rsidR="004F40C4" w:rsidRPr="00A52F74" w:rsidRDefault="0096426C">
          <w:pPr>
            <w:pStyle w:val="TOC3"/>
            <w:tabs>
              <w:tab w:val="left" w:pos="1320"/>
              <w:tab w:val="right" w:leader="dot" w:pos="9350"/>
            </w:tabs>
            <w:rPr>
              <w:rFonts w:eastAsiaTheme="minorEastAsia"/>
              <w:b w:val="0"/>
              <w:bCs w:val="0"/>
              <w:noProof/>
              <w:color w:val="auto"/>
              <w:sz w:val="22"/>
              <w:szCs w:val="22"/>
              <w:lang w:val="en-US"/>
            </w:rPr>
          </w:pPr>
          <w:hyperlink w:anchor="_Toc528615818" w:history="1">
            <w:r w:rsidR="004F40C4" w:rsidRPr="00A52F74">
              <w:rPr>
                <w:rStyle w:val="Hyperlink"/>
                <w:noProof/>
              </w:rPr>
              <w:t>1.2.</w:t>
            </w:r>
            <w:r w:rsidR="004F40C4" w:rsidRPr="00A52F74">
              <w:rPr>
                <w:rFonts w:eastAsiaTheme="minorEastAsia"/>
                <w:b w:val="0"/>
                <w:bCs w:val="0"/>
                <w:noProof/>
                <w:color w:val="auto"/>
                <w:sz w:val="22"/>
                <w:szCs w:val="22"/>
                <w:lang w:val="en-US"/>
              </w:rPr>
              <w:tab/>
            </w:r>
            <w:r w:rsidR="004F40C4" w:rsidRPr="00A52F74">
              <w:rPr>
                <w:rStyle w:val="Hyperlink"/>
                <w:noProof/>
              </w:rPr>
              <w:t>Facility Head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8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009BA381" w14:textId="4F086089" w:rsidR="004F40C4" w:rsidRPr="00A52F74" w:rsidRDefault="0096426C">
          <w:pPr>
            <w:pStyle w:val="TOC3"/>
            <w:tabs>
              <w:tab w:val="left" w:pos="1320"/>
              <w:tab w:val="right" w:leader="dot" w:pos="9350"/>
            </w:tabs>
            <w:rPr>
              <w:rFonts w:eastAsiaTheme="minorEastAsia"/>
              <w:b w:val="0"/>
              <w:bCs w:val="0"/>
              <w:noProof/>
              <w:color w:val="auto"/>
              <w:sz w:val="22"/>
              <w:szCs w:val="22"/>
              <w:lang w:val="en-US"/>
            </w:rPr>
          </w:pPr>
          <w:hyperlink w:anchor="_Toc528615819" w:history="1">
            <w:r w:rsidR="004F40C4" w:rsidRPr="00A52F74">
              <w:rPr>
                <w:rStyle w:val="Hyperlink"/>
                <w:noProof/>
              </w:rPr>
              <w:t>1.3.</w:t>
            </w:r>
            <w:r w:rsidR="004F40C4" w:rsidRPr="00A52F74">
              <w:rPr>
                <w:rFonts w:eastAsiaTheme="minorEastAsia"/>
                <w:b w:val="0"/>
                <w:bCs w:val="0"/>
                <w:noProof/>
                <w:color w:val="auto"/>
                <w:sz w:val="22"/>
                <w:szCs w:val="22"/>
                <w:lang w:val="en-US"/>
              </w:rPr>
              <w:tab/>
            </w:r>
            <w:r w:rsidR="004F40C4" w:rsidRPr="00A52F74">
              <w:rPr>
                <w:rStyle w:val="Hyperlink"/>
                <w:noProof/>
              </w:rPr>
              <w:t>Assignee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9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DDC3C57" w14:textId="645D31E1" w:rsidR="004F40C4" w:rsidRPr="00A52F74" w:rsidRDefault="0096426C">
          <w:pPr>
            <w:pStyle w:val="TOC3"/>
            <w:tabs>
              <w:tab w:val="left" w:pos="1320"/>
              <w:tab w:val="right" w:leader="dot" w:pos="9350"/>
            </w:tabs>
            <w:rPr>
              <w:rFonts w:eastAsiaTheme="minorEastAsia"/>
              <w:b w:val="0"/>
              <w:bCs w:val="0"/>
              <w:noProof/>
              <w:color w:val="auto"/>
              <w:sz w:val="22"/>
              <w:szCs w:val="22"/>
              <w:lang w:val="en-US"/>
            </w:rPr>
          </w:pPr>
          <w:hyperlink w:anchor="_Toc528615820" w:history="1">
            <w:r w:rsidR="004F40C4" w:rsidRPr="00A52F74">
              <w:rPr>
                <w:rStyle w:val="Hyperlink"/>
                <w:noProof/>
              </w:rPr>
              <w:t>1.4.</w:t>
            </w:r>
            <w:r w:rsidR="004F40C4" w:rsidRPr="00A52F74">
              <w:rPr>
                <w:rFonts w:eastAsiaTheme="minorEastAsia"/>
                <w:b w:val="0"/>
                <w:bCs w:val="0"/>
                <w:noProof/>
                <w:color w:val="auto"/>
                <w:sz w:val="22"/>
                <w:szCs w:val="22"/>
                <w:lang w:val="en-US"/>
              </w:rPr>
              <w:tab/>
            </w:r>
            <w:r w:rsidR="004F40C4" w:rsidRPr="00A52F74">
              <w:rPr>
                <w:rStyle w:val="Hyperlink"/>
                <w:noProof/>
              </w:rPr>
              <w:t>Student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0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3503C374" w14:textId="51DBFF23" w:rsidR="004F40C4" w:rsidRPr="00A52F74" w:rsidRDefault="0096426C">
          <w:pPr>
            <w:pStyle w:val="TOC2"/>
            <w:tabs>
              <w:tab w:val="right" w:leader="dot" w:pos="9350"/>
            </w:tabs>
            <w:rPr>
              <w:rFonts w:eastAsiaTheme="minorEastAsia"/>
              <w:b w:val="0"/>
              <w:bCs w:val="0"/>
              <w:noProof/>
              <w:color w:val="auto"/>
              <w:sz w:val="22"/>
              <w:szCs w:val="22"/>
              <w:lang w:val="en-US"/>
            </w:rPr>
          </w:pPr>
          <w:hyperlink w:anchor="_Toc528615821" w:history="1">
            <w:r w:rsidR="004F40C4" w:rsidRPr="00A52F74">
              <w:rPr>
                <w:rStyle w:val="Hyperlink"/>
                <w:noProof/>
              </w:rPr>
              <w:t>4. Hardware / Software Require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1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6C6E0318" w14:textId="2E2CDCC2" w:rsidR="004F40C4" w:rsidRPr="00A52F74" w:rsidRDefault="0096426C">
          <w:pPr>
            <w:pStyle w:val="TOC1"/>
            <w:tabs>
              <w:tab w:val="left" w:pos="660"/>
              <w:tab w:val="right" w:leader="dot" w:pos="9350"/>
            </w:tabs>
            <w:rPr>
              <w:rFonts w:eastAsiaTheme="minorEastAsia"/>
              <w:b w:val="0"/>
              <w:bCs w:val="0"/>
              <w:noProof/>
              <w:color w:val="auto"/>
              <w:sz w:val="22"/>
              <w:szCs w:val="22"/>
              <w:lang w:val="en-US"/>
            </w:rPr>
          </w:pPr>
          <w:hyperlink w:anchor="_Toc528615822" w:history="1">
            <w:r w:rsidR="004F40C4" w:rsidRPr="00A52F74">
              <w:rPr>
                <w:rStyle w:val="Hyperlink"/>
                <w:noProof/>
              </w:rPr>
              <w:t>III.</w:t>
            </w:r>
            <w:r w:rsidR="004F40C4" w:rsidRPr="00A52F74">
              <w:rPr>
                <w:rFonts w:eastAsiaTheme="minorEastAsia"/>
                <w:b w:val="0"/>
                <w:bCs w:val="0"/>
                <w:noProof/>
                <w:color w:val="auto"/>
                <w:sz w:val="22"/>
                <w:szCs w:val="22"/>
                <w:lang w:val="en-US"/>
              </w:rPr>
              <w:tab/>
            </w:r>
            <w:r w:rsidR="004F40C4" w:rsidRPr="00A52F74">
              <w:rPr>
                <w:rStyle w:val="Hyperlink"/>
                <w:noProof/>
              </w:rPr>
              <w:t>Task sheet review 1</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2 \h </w:instrText>
            </w:r>
            <w:r w:rsidR="004F40C4" w:rsidRPr="00A52F74">
              <w:rPr>
                <w:noProof/>
                <w:webHidden/>
              </w:rPr>
            </w:r>
            <w:r w:rsidR="004F40C4" w:rsidRPr="00A52F74">
              <w:rPr>
                <w:noProof/>
                <w:webHidden/>
              </w:rPr>
              <w:fldChar w:fldCharType="separate"/>
            </w:r>
            <w:r w:rsidR="004F40C4" w:rsidRPr="00A52F74">
              <w:rPr>
                <w:noProof/>
                <w:webHidden/>
              </w:rPr>
              <w:t>8</w:t>
            </w:r>
            <w:r w:rsidR="004F40C4" w:rsidRPr="00A52F74">
              <w:rPr>
                <w:noProof/>
                <w:webHidden/>
              </w:rPr>
              <w:fldChar w:fldCharType="end"/>
            </w:r>
          </w:hyperlink>
        </w:p>
        <w:p w14:paraId="53799446" w14:textId="3A1B5F2D" w:rsidR="004F40C4" w:rsidRPr="00A52F74" w:rsidRDefault="0096426C">
          <w:pPr>
            <w:pStyle w:val="TOC1"/>
            <w:tabs>
              <w:tab w:val="left" w:pos="480"/>
              <w:tab w:val="right" w:leader="dot" w:pos="9350"/>
            </w:tabs>
            <w:rPr>
              <w:rFonts w:eastAsiaTheme="minorEastAsia"/>
              <w:b w:val="0"/>
              <w:bCs w:val="0"/>
              <w:noProof/>
              <w:color w:val="auto"/>
              <w:sz w:val="22"/>
              <w:szCs w:val="22"/>
              <w:lang w:val="en-US"/>
            </w:rPr>
          </w:pPr>
          <w:hyperlink w:anchor="_Toc528615823"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rchitecture &amp; Design of the Projec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3 \h </w:instrText>
            </w:r>
            <w:r w:rsidR="004F40C4" w:rsidRPr="00A52F74">
              <w:rPr>
                <w:noProof/>
                <w:webHidden/>
              </w:rPr>
            </w:r>
            <w:r w:rsidR="004F40C4" w:rsidRPr="00A52F74">
              <w:rPr>
                <w:noProof/>
                <w:webHidden/>
              </w:rPr>
              <w:fldChar w:fldCharType="separate"/>
            </w:r>
            <w:r w:rsidR="004F40C4" w:rsidRPr="00A52F74">
              <w:rPr>
                <w:noProof/>
                <w:webHidden/>
              </w:rPr>
              <w:t>10</w:t>
            </w:r>
            <w:r w:rsidR="004F40C4" w:rsidRPr="00A52F74">
              <w:rPr>
                <w:noProof/>
                <w:webHidden/>
              </w:rPr>
              <w:fldChar w:fldCharType="end"/>
            </w:r>
          </w:hyperlink>
        </w:p>
        <w:p w14:paraId="7A3A1246" w14:textId="46D92D60" w:rsidR="004F40C4" w:rsidRPr="00A52F74" w:rsidRDefault="0096426C">
          <w:pPr>
            <w:pStyle w:val="TOC2"/>
            <w:tabs>
              <w:tab w:val="left" w:pos="660"/>
              <w:tab w:val="right" w:leader="dot" w:pos="9350"/>
            </w:tabs>
            <w:rPr>
              <w:rFonts w:eastAsiaTheme="minorEastAsia"/>
              <w:b w:val="0"/>
              <w:bCs w:val="0"/>
              <w:noProof/>
              <w:color w:val="auto"/>
              <w:sz w:val="22"/>
              <w:szCs w:val="22"/>
              <w:lang w:val="en-US"/>
            </w:rPr>
          </w:pPr>
          <w:hyperlink w:anchor="_Toc528615824" w:history="1">
            <w:r w:rsidR="004F40C4" w:rsidRPr="00A52F74">
              <w:rPr>
                <w:rStyle w:val="Hyperlink"/>
                <w:noProof/>
                <w14:scene3d>
                  <w14:camera w14:prst="orthographicFront"/>
                  <w14:lightRig w14:rig="threePt" w14:dir="t">
                    <w14:rot w14:lat="0" w14:lon="0" w14:rev="0"/>
                  </w14:lightRig>
                </w14:scene3d>
              </w:rPr>
              <w:t>1.</w:t>
            </w:r>
            <w:r w:rsidR="004F40C4" w:rsidRPr="00A52F74">
              <w:rPr>
                <w:rFonts w:eastAsiaTheme="minorEastAsia"/>
                <w:b w:val="0"/>
                <w:bCs w:val="0"/>
                <w:noProof/>
                <w:color w:val="auto"/>
                <w:sz w:val="22"/>
                <w:szCs w:val="22"/>
                <w:lang w:val="en-US"/>
              </w:rPr>
              <w:tab/>
            </w:r>
            <w:r w:rsidR="004F40C4" w:rsidRPr="00A52F74">
              <w:rPr>
                <w:rStyle w:val="Hyperlink"/>
                <w:noProof/>
              </w:rPr>
              <w:t>Presentation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4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20DC0742" w14:textId="6935DC94" w:rsidR="004F40C4" w:rsidRPr="00A52F74" w:rsidRDefault="0096426C">
          <w:pPr>
            <w:pStyle w:val="TOC2"/>
            <w:tabs>
              <w:tab w:val="left" w:pos="660"/>
              <w:tab w:val="right" w:leader="dot" w:pos="9350"/>
            </w:tabs>
            <w:rPr>
              <w:rFonts w:eastAsiaTheme="minorEastAsia"/>
              <w:b w:val="0"/>
              <w:bCs w:val="0"/>
              <w:noProof/>
              <w:color w:val="auto"/>
              <w:sz w:val="22"/>
              <w:szCs w:val="22"/>
              <w:lang w:val="en-US"/>
            </w:rPr>
          </w:pPr>
          <w:hyperlink w:anchor="_Toc528615825" w:history="1">
            <w:r w:rsidR="004F40C4" w:rsidRPr="00A52F74">
              <w:rPr>
                <w:rStyle w:val="Hyperlink"/>
                <w:noProof/>
                <w14:scene3d>
                  <w14:camera w14:prst="orthographicFront"/>
                  <w14:lightRig w14:rig="threePt" w14:dir="t">
                    <w14:rot w14:lat="0" w14:lon="0" w14:rev="0"/>
                  </w14:lightRig>
                </w14:scene3d>
              </w:rPr>
              <w:t>2.</w:t>
            </w:r>
            <w:r w:rsidR="004F40C4" w:rsidRPr="00A52F74">
              <w:rPr>
                <w:rFonts w:eastAsiaTheme="minorEastAsia"/>
                <w:b w:val="0"/>
                <w:bCs w:val="0"/>
                <w:noProof/>
                <w:color w:val="auto"/>
                <w:sz w:val="22"/>
                <w:szCs w:val="22"/>
                <w:lang w:val="en-US"/>
              </w:rPr>
              <w:tab/>
            </w:r>
            <w:r w:rsidR="004F40C4" w:rsidRPr="00A52F74">
              <w:rPr>
                <w:rStyle w:val="Hyperlink"/>
                <w:noProof/>
              </w:rPr>
              <w:t>Business Logic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5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340F4452" w14:textId="32AF3100" w:rsidR="004F40C4" w:rsidRPr="00A52F74" w:rsidRDefault="0096426C">
          <w:pPr>
            <w:pStyle w:val="TOC2"/>
            <w:tabs>
              <w:tab w:val="left" w:pos="660"/>
              <w:tab w:val="right" w:leader="dot" w:pos="9350"/>
            </w:tabs>
            <w:rPr>
              <w:rFonts w:eastAsiaTheme="minorEastAsia"/>
              <w:b w:val="0"/>
              <w:bCs w:val="0"/>
              <w:noProof/>
              <w:color w:val="auto"/>
              <w:sz w:val="22"/>
              <w:szCs w:val="22"/>
              <w:lang w:val="en-US"/>
            </w:rPr>
          </w:pPr>
          <w:hyperlink w:anchor="_Toc528615826" w:history="1">
            <w:r w:rsidR="004F40C4" w:rsidRPr="00A52F74">
              <w:rPr>
                <w:rStyle w:val="Hyperlink"/>
                <w:noProof/>
                <w14:scene3d>
                  <w14:camera w14:prst="orthographicFront"/>
                  <w14:lightRig w14:rig="threePt" w14:dir="t">
                    <w14:rot w14:lat="0" w14:lon="0" w14:rev="0"/>
                  </w14:lightRig>
                </w14:scene3d>
              </w:rPr>
              <w:t>3.</w:t>
            </w:r>
            <w:r w:rsidR="004F40C4" w:rsidRPr="00A52F74">
              <w:rPr>
                <w:rFonts w:eastAsiaTheme="minorEastAsia"/>
                <w:b w:val="0"/>
                <w:bCs w:val="0"/>
                <w:noProof/>
                <w:color w:val="auto"/>
                <w:sz w:val="22"/>
                <w:szCs w:val="22"/>
                <w:lang w:val="en-US"/>
              </w:rPr>
              <w:tab/>
            </w:r>
            <w:r w:rsidR="004F40C4" w:rsidRPr="00A52F74">
              <w:rPr>
                <w:rStyle w:val="Hyperlink"/>
                <w:noProof/>
              </w:rPr>
              <w:t>Data Access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6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48BCD35B" w14:textId="3C96B736" w:rsidR="004F40C4" w:rsidRPr="00A52F74" w:rsidRDefault="0096426C">
          <w:pPr>
            <w:pStyle w:val="TOC1"/>
            <w:tabs>
              <w:tab w:val="left" w:pos="480"/>
              <w:tab w:val="right" w:leader="dot" w:pos="9350"/>
            </w:tabs>
            <w:rPr>
              <w:rFonts w:eastAsiaTheme="minorEastAsia"/>
              <w:b w:val="0"/>
              <w:bCs w:val="0"/>
              <w:noProof/>
              <w:color w:val="auto"/>
              <w:sz w:val="22"/>
              <w:szCs w:val="22"/>
              <w:lang w:val="en-US"/>
            </w:rPr>
          </w:pPr>
          <w:hyperlink w:anchor="_Toc528615827" w:history="1">
            <w:r w:rsidR="004F40C4" w:rsidRPr="00A52F74">
              <w:rPr>
                <w:rStyle w:val="Hyperlink"/>
                <w:noProof/>
              </w:rPr>
              <w:t>II.</w:t>
            </w:r>
            <w:r w:rsidR="004F40C4" w:rsidRPr="00A52F74">
              <w:rPr>
                <w:rFonts w:eastAsiaTheme="minorEastAsia"/>
                <w:b w:val="0"/>
                <w:bCs w:val="0"/>
                <w:noProof/>
                <w:color w:val="auto"/>
                <w:sz w:val="22"/>
                <w:szCs w:val="22"/>
                <w:lang w:val="en-US"/>
              </w:rPr>
              <w:tab/>
            </w:r>
            <w:r w:rsidR="004F40C4" w:rsidRPr="00A52F74">
              <w:rPr>
                <w:rStyle w:val="Hyperlink"/>
                <w:noProof/>
              </w:rPr>
              <w:t>Algorithms - Data Flowchar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7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0F053489" w14:textId="6202337B" w:rsidR="004F40C4" w:rsidRPr="00A52F74" w:rsidRDefault="0096426C">
          <w:pPr>
            <w:pStyle w:val="TOC2"/>
            <w:tabs>
              <w:tab w:val="left" w:pos="660"/>
              <w:tab w:val="right" w:leader="dot" w:pos="9350"/>
            </w:tabs>
            <w:rPr>
              <w:rFonts w:eastAsiaTheme="minorEastAsia"/>
              <w:b w:val="0"/>
              <w:bCs w:val="0"/>
              <w:noProof/>
              <w:color w:val="auto"/>
              <w:sz w:val="22"/>
              <w:szCs w:val="22"/>
              <w:lang w:val="en-US"/>
            </w:rPr>
          </w:pPr>
          <w:hyperlink w:anchor="_Toc528615828" w:history="1">
            <w:r w:rsidR="004F40C4" w:rsidRPr="00A52F74">
              <w:rPr>
                <w:rStyle w:val="Hyperlink"/>
                <w:noProof/>
              </w:rPr>
              <w:t>1.</w:t>
            </w:r>
            <w:r w:rsidR="004F40C4" w:rsidRPr="00A52F74">
              <w:rPr>
                <w:rFonts w:eastAsiaTheme="minorEastAsia"/>
                <w:b w:val="0"/>
                <w:bCs w:val="0"/>
                <w:noProof/>
                <w:color w:val="auto"/>
                <w:sz w:val="22"/>
                <w:szCs w:val="22"/>
                <w:lang w:val="en-US"/>
              </w:rPr>
              <w:tab/>
            </w:r>
            <w:r w:rsidR="004F40C4" w:rsidRPr="00A52F74">
              <w:rPr>
                <w:rStyle w:val="Hyperlink"/>
                <w:noProof/>
              </w:rPr>
              <w:t>Login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8 \h </w:instrText>
            </w:r>
            <w:r w:rsidR="004F40C4" w:rsidRPr="00A52F74">
              <w:rPr>
                <w:noProof/>
                <w:webHidden/>
              </w:rPr>
            </w:r>
            <w:r w:rsidR="004F40C4" w:rsidRPr="00A52F74">
              <w:rPr>
                <w:noProof/>
                <w:webHidden/>
              </w:rPr>
              <w:fldChar w:fldCharType="separate"/>
            </w:r>
            <w:r w:rsidR="004F40C4" w:rsidRPr="00A52F74">
              <w:rPr>
                <w:noProof/>
                <w:webHidden/>
              </w:rPr>
              <w:t>12</w:t>
            </w:r>
            <w:r w:rsidR="004F40C4" w:rsidRPr="00A52F74">
              <w:rPr>
                <w:noProof/>
                <w:webHidden/>
              </w:rPr>
              <w:fldChar w:fldCharType="end"/>
            </w:r>
          </w:hyperlink>
        </w:p>
        <w:p w14:paraId="55BD2384" w14:textId="02A5FFD2" w:rsidR="004F40C4" w:rsidRPr="00A52F74" w:rsidRDefault="0096426C">
          <w:pPr>
            <w:pStyle w:val="TOC2"/>
            <w:tabs>
              <w:tab w:val="left" w:pos="660"/>
              <w:tab w:val="right" w:leader="dot" w:pos="9350"/>
            </w:tabs>
            <w:rPr>
              <w:rFonts w:eastAsiaTheme="minorEastAsia"/>
              <w:b w:val="0"/>
              <w:bCs w:val="0"/>
              <w:noProof/>
              <w:color w:val="auto"/>
              <w:sz w:val="22"/>
              <w:szCs w:val="22"/>
              <w:lang w:val="en-US"/>
            </w:rPr>
          </w:pPr>
          <w:hyperlink w:anchor="_Toc528615829" w:history="1">
            <w:r w:rsidR="004F40C4" w:rsidRPr="00A52F74">
              <w:rPr>
                <w:rStyle w:val="Hyperlink"/>
                <w:noProof/>
              </w:rPr>
              <w:t>2.</w:t>
            </w:r>
            <w:r w:rsidR="004F40C4" w:rsidRPr="00A52F74">
              <w:rPr>
                <w:rFonts w:eastAsiaTheme="minorEastAsia"/>
                <w:b w:val="0"/>
                <w:bCs w:val="0"/>
                <w:noProof/>
                <w:color w:val="auto"/>
                <w:sz w:val="22"/>
                <w:szCs w:val="22"/>
                <w:lang w:val="en-US"/>
              </w:rPr>
              <w:tab/>
            </w:r>
            <w:r w:rsidR="004F40C4" w:rsidRPr="00A52F74">
              <w:rPr>
                <w:rStyle w:val="Hyperlink"/>
                <w:noProof/>
              </w:rPr>
              <w:t>Log out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9 \h </w:instrText>
            </w:r>
            <w:r w:rsidR="004F40C4" w:rsidRPr="00A52F74">
              <w:rPr>
                <w:noProof/>
                <w:webHidden/>
              </w:rPr>
            </w:r>
            <w:r w:rsidR="004F40C4" w:rsidRPr="00A52F74">
              <w:rPr>
                <w:noProof/>
                <w:webHidden/>
              </w:rPr>
              <w:fldChar w:fldCharType="separate"/>
            </w:r>
            <w:r w:rsidR="004F40C4" w:rsidRPr="00A52F74">
              <w:rPr>
                <w:noProof/>
                <w:webHidden/>
              </w:rPr>
              <w:t>13</w:t>
            </w:r>
            <w:r w:rsidR="004F40C4" w:rsidRPr="00A52F74">
              <w:rPr>
                <w:noProof/>
                <w:webHidden/>
              </w:rPr>
              <w:fldChar w:fldCharType="end"/>
            </w:r>
          </w:hyperlink>
        </w:p>
        <w:p w14:paraId="54085E30" w14:textId="0651C558" w:rsidR="004F40C4" w:rsidRPr="00A52F74" w:rsidRDefault="0096426C">
          <w:pPr>
            <w:pStyle w:val="TOC2"/>
            <w:tabs>
              <w:tab w:val="left" w:pos="660"/>
              <w:tab w:val="right" w:leader="dot" w:pos="9350"/>
            </w:tabs>
            <w:rPr>
              <w:rFonts w:eastAsiaTheme="minorEastAsia"/>
              <w:b w:val="0"/>
              <w:bCs w:val="0"/>
              <w:noProof/>
              <w:color w:val="auto"/>
              <w:sz w:val="22"/>
              <w:szCs w:val="22"/>
              <w:lang w:val="en-US"/>
            </w:rPr>
          </w:pPr>
          <w:hyperlink w:anchor="_Toc528615830" w:history="1">
            <w:r w:rsidR="004F40C4" w:rsidRPr="00A52F74">
              <w:rPr>
                <w:rStyle w:val="Hyperlink"/>
                <w:noProof/>
              </w:rPr>
              <w:t>3.</w:t>
            </w:r>
            <w:r w:rsidR="004F40C4" w:rsidRPr="00A52F74">
              <w:rPr>
                <w:rFonts w:eastAsiaTheme="minorEastAsia"/>
                <w:b w:val="0"/>
                <w:bCs w:val="0"/>
                <w:noProof/>
                <w:color w:val="auto"/>
                <w:sz w:val="22"/>
                <w:szCs w:val="22"/>
                <w:lang w:val="en-US"/>
              </w:rPr>
              <w:tab/>
            </w:r>
            <w:r w:rsidR="004F40C4" w:rsidRPr="00A52F74">
              <w:rPr>
                <w:rStyle w:val="Hyperlink"/>
                <w:noProof/>
              </w:rPr>
              <w:t>Create new user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0 \h </w:instrText>
            </w:r>
            <w:r w:rsidR="004F40C4" w:rsidRPr="00A52F74">
              <w:rPr>
                <w:noProof/>
                <w:webHidden/>
              </w:rPr>
            </w:r>
            <w:r w:rsidR="004F40C4" w:rsidRPr="00A52F74">
              <w:rPr>
                <w:noProof/>
                <w:webHidden/>
              </w:rPr>
              <w:fldChar w:fldCharType="separate"/>
            </w:r>
            <w:r w:rsidR="004F40C4" w:rsidRPr="00A52F74">
              <w:rPr>
                <w:noProof/>
                <w:webHidden/>
              </w:rPr>
              <w:t>14</w:t>
            </w:r>
            <w:r w:rsidR="004F40C4" w:rsidRPr="00A52F74">
              <w:rPr>
                <w:noProof/>
                <w:webHidden/>
              </w:rPr>
              <w:fldChar w:fldCharType="end"/>
            </w:r>
          </w:hyperlink>
        </w:p>
        <w:p w14:paraId="60122C1B" w14:textId="0F1E79DB" w:rsidR="004F40C4" w:rsidRPr="00A52F74" w:rsidRDefault="0096426C">
          <w:pPr>
            <w:pStyle w:val="TOC2"/>
            <w:tabs>
              <w:tab w:val="left" w:pos="660"/>
              <w:tab w:val="right" w:leader="dot" w:pos="9350"/>
            </w:tabs>
            <w:rPr>
              <w:rFonts w:eastAsiaTheme="minorEastAsia"/>
              <w:b w:val="0"/>
              <w:bCs w:val="0"/>
              <w:noProof/>
              <w:color w:val="auto"/>
              <w:sz w:val="22"/>
              <w:szCs w:val="22"/>
              <w:lang w:val="en-US"/>
            </w:rPr>
          </w:pPr>
          <w:hyperlink w:anchor="_Toc528615831" w:history="1">
            <w:r w:rsidR="004F40C4" w:rsidRPr="00A52F74">
              <w:rPr>
                <w:rStyle w:val="Hyperlink"/>
                <w:noProof/>
              </w:rPr>
              <w:t>4.</w:t>
            </w:r>
            <w:r w:rsidR="004F40C4" w:rsidRPr="00A52F74">
              <w:rPr>
                <w:rFonts w:eastAsiaTheme="minorEastAsia"/>
                <w:b w:val="0"/>
                <w:bCs w:val="0"/>
                <w:noProof/>
                <w:color w:val="auto"/>
                <w:sz w:val="22"/>
                <w:szCs w:val="22"/>
                <w:lang w:val="en-US"/>
              </w:rPr>
              <w:tab/>
            </w:r>
            <w:r w:rsidR="004F40C4" w:rsidRPr="00A52F74">
              <w:rPr>
                <w:rStyle w:val="Hyperlink"/>
                <w:noProof/>
              </w:rPr>
              <w:t>View list of user account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1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3432EB64" w14:textId="1B218ECD" w:rsidR="004F40C4" w:rsidRPr="00A52F74" w:rsidRDefault="0096426C">
          <w:pPr>
            <w:pStyle w:val="TOC2"/>
            <w:tabs>
              <w:tab w:val="left" w:pos="660"/>
              <w:tab w:val="right" w:leader="dot" w:pos="9350"/>
            </w:tabs>
            <w:rPr>
              <w:rFonts w:eastAsiaTheme="minorEastAsia"/>
              <w:b w:val="0"/>
              <w:bCs w:val="0"/>
              <w:noProof/>
              <w:color w:val="auto"/>
              <w:sz w:val="22"/>
              <w:szCs w:val="22"/>
              <w:lang w:val="en-US"/>
            </w:rPr>
          </w:pPr>
          <w:hyperlink w:anchor="_Toc528615832" w:history="1">
            <w:r w:rsidR="004F40C4" w:rsidRPr="00A52F74">
              <w:rPr>
                <w:rStyle w:val="Hyperlink"/>
                <w:noProof/>
              </w:rPr>
              <w:t>5.</w:t>
            </w:r>
            <w:r w:rsidR="004F40C4" w:rsidRPr="00A52F74">
              <w:rPr>
                <w:rFonts w:eastAsiaTheme="minorEastAsia"/>
                <w:b w:val="0"/>
                <w:bCs w:val="0"/>
                <w:noProof/>
                <w:color w:val="auto"/>
                <w:sz w:val="22"/>
                <w:szCs w:val="22"/>
                <w:lang w:val="en-US"/>
              </w:rPr>
              <w:tab/>
            </w:r>
            <w:r w:rsidR="004F40C4" w:rsidRPr="00A52F74">
              <w:rPr>
                <w:rStyle w:val="Hyperlink"/>
                <w:noProof/>
              </w:rPr>
              <w:t>“Change status of user” process (View specific user information, block, unblock, delete, reset password -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2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0D842C8A" w14:textId="0821EB26"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8615812"/>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Mr Tran Phuoc Sinh,</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8615813"/>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8615814"/>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r w:rsidRPr="00A52F74">
        <w:rPr>
          <w:b w:val="0"/>
          <w:sz w:val="28"/>
          <w:szCs w:val="28"/>
        </w:rPr>
        <w:t>university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8615815"/>
      <w:r w:rsidRPr="00A52F74">
        <w:t xml:space="preserve">2. </w:t>
      </w:r>
      <w:r w:rsidR="00C25A80" w:rsidRPr="00A52F74">
        <w:t>Existing Scenario</w:t>
      </w:r>
      <w:bookmarkEnd w:id="4"/>
    </w:p>
    <w:p w14:paraId="5F1DFCAF" w14:textId="77777777" w:rsidR="00331A15" w:rsidRPr="00A52F74" w:rsidRDefault="00331A15" w:rsidP="00331A15">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Pr="00A52F74" w:rsidRDefault="00900373" w:rsidP="003B0026">
      <w:pPr>
        <w:jc w:val="left"/>
      </w:pPr>
    </w:p>
    <w:p w14:paraId="496474C8" w14:textId="2DE0E7BC" w:rsidR="008A4D0D" w:rsidRPr="00A52F74" w:rsidRDefault="008A4D0D" w:rsidP="003B0026">
      <w:pPr>
        <w:jc w:val="left"/>
      </w:pPr>
    </w:p>
    <w:p w14:paraId="1BE1A259" w14:textId="77777777" w:rsidR="008A4D0D" w:rsidRPr="00A52F74" w:rsidRDefault="008A4D0D" w:rsidP="003B0026">
      <w:pPr>
        <w:jc w:val="left"/>
      </w:pPr>
    </w:p>
    <w:p w14:paraId="1AFB8815" w14:textId="77777777" w:rsidR="000928A1" w:rsidRPr="00A52F74" w:rsidRDefault="000928A1" w:rsidP="00E276F4">
      <w:pPr>
        <w:pStyle w:val="Heading2"/>
      </w:pPr>
    </w:p>
    <w:p w14:paraId="26DA045E" w14:textId="77777777" w:rsidR="000928A1" w:rsidRPr="00A52F74" w:rsidRDefault="000928A1" w:rsidP="00E276F4">
      <w:pPr>
        <w:pStyle w:val="Heading2"/>
      </w:pPr>
    </w:p>
    <w:p w14:paraId="49F412A4" w14:textId="4241FC7C" w:rsidR="00AE0833" w:rsidRPr="00A52F74" w:rsidRDefault="00E276F4" w:rsidP="00E276F4">
      <w:pPr>
        <w:pStyle w:val="Heading2"/>
      </w:pPr>
      <w:bookmarkStart w:id="5" w:name="_Toc528615816"/>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8615817"/>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522FA17F" w14:textId="77777777" w:rsidR="00900373" w:rsidRPr="00A52F74" w:rsidRDefault="005458DE" w:rsidP="003B0026">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08535EFB" w14:textId="2D5A3012" w:rsidR="00E874C1" w:rsidRPr="00A52F74" w:rsidRDefault="00695A06" w:rsidP="00695A06">
      <w:pPr>
        <w:pStyle w:val="ListParagraph"/>
        <w:numPr>
          <w:ilvl w:val="0"/>
          <w:numId w:val="8"/>
        </w:numPr>
        <w:ind w:left="1080"/>
        <w:jc w:val="left"/>
        <w:rPr>
          <w:b w:val="0"/>
          <w:lang w:eastAsia="en-IN" w:bidi="pa-IN"/>
        </w:rPr>
      </w:pPr>
      <w:r w:rsidRPr="00A52F74">
        <w:rPr>
          <w:b w:val="0"/>
          <w:lang w:eastAsia="en-IN" w:bidi="pa-IN"/>
        </w:rPr>
        <w:t>Manage facilities (adding new facilities, deleting/block facilities).</w:t>
      </w:r>
    </w:p>
    <w:p w14:paraId="77F2EF43" w14:textId="58BA724A" w:rsidR="00F339D7" w:rsidRPr="00A52F74" w:rsidRDefault="00F339D7" w:rsidP="00F339D7">
      <w:pPr>
        <w:jc w:val="left"/>
        <w:rPr>
          <w:b w:val="0"/>
          <w:lang w:eastAsia="en-IN" w:bidi="pa-IN"/>
        </w:rPr>
      </w:pPr>
    </w:p>
    <w:p w14:paraId="03BF5734" w14:textId="77777777" w:rsidR="000928A1" w:rsidRPr="00A52F74" w:rsidRDefault="000928A1" w:rsidP="00F339D7">
      <w:pPr>
        <w:jc w:val="left"/>
        <w:rPr>
          <w:b w:val="0"/>
          <w:lang w:eastAsia="en-IN" w:bidi="pa-IN"/>
        </w:rPr>
      </w:pPr>
    </w:p>
    <w:p w14:paraId="016F6E7F" w14:textId="77777777" w:rsidR="00675AC0" w:rsidRPr="00A52F74" w:rsidRDefault="00695A06" w:rsidP="003B0026">
      <w:pPr>
        <w:pStyle w:val="Heading3"/>
        <w:jc w:val="left"/>
      </w:pPr>
      <w:bookmarkStart w:id="9" w:name="_Toc528615818"/>
      <w:r w:rsidRPr="00A52F74">
        <w:t>Facilit</w:t>
      </w:r>
      <w:r w:rsidR="00C723C3" w:rsidRPr="00A52F74">
        <w:t>y</w:t>
      </w:r>
      <w:r w:rsidRPr="00A52F74">
        <w:t xml:space="preserve"> Heads</w:t>
      </w:r>
      <w:r w:rsidR="00E01EE5" w:rsidRPr="00A52F74">
        <w:t xml:space="preserve"> </w:t>
      </w:r>
      <w:r w:rsidR="00F45CB6" w:rsidRPr="00A52F74">
        <w:t>(Users)</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77777777"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77777777" w:rsidR="00F45CB6" w:rsidRPr="00A52F74"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1A1C269" w14:textId="3319FEF7" w:rsidR="00F339D7" w:rsidRPr="00A52F74" w:rsidRDefault="004E74DB" w:rsidP="00F339D7">
      <w:pPr>
        <w:pStyle w:val="ListParagraph"/>
        <w:numPr>
          <w:ilvl w:val="0"/>
          <w:numId w:val="9"/>
        </w:numPr>
        <w:jc w:val="left"/>
        <w:rPr>
          <w:b w:val="0"/>
        </w:rPr>
      </w:pPr>
      <w:r w:rsidRPr="00A52F74">
        <w:rPr>
          <w:b w:val="0"/>
        </w:rPr>
        <w:t>Get help about Online Help Desk (OHD) System on how to use the different features of the system.</w:t>
      </w:r>
    </w:p>
    <w:p w14:paraId="07570DC5" w14:textId="3F42CFAF" w:rsidR="00F339D7" w:rsidRPr="00A52F74" w:rsidRDefault="00F339D7" w:rsidP="00F339D7">
      <w:pPr>
        <w:jc w:val="left"/>
        <w:rPr>
          <w:b w:val="0"/>
        </w:rPr>
      </w:pPr>
    </w:p>
    <w:p w14:paraId="01264465" w14:textId="77777777" w:rsidR="000928A1" w:rsidRPr="00A52F74" w:rsidRDefault="000928A1" w:rsidP="00F339D7">
      <w:pPr>
        <w:jc w:val="left"/>
        <w:rPr>
          <w:b w:val="0"/>
        </w:rPr>
      </w:pPr>
    </w:p>
    <w:p w14:paraId="61211AC8" w14:textId="77777777" w:rsidR="00845CFC" w:rsidRPr="00A52F74" w:rsidRDefault="00C723C3" w:rsidP="003B0026">
      <w:pPr>
        <w:pStyle w:val="Heading3"/>
        <w:jc w:val="left"/>
      </w:pPr>
      <w:bookmarkStart w:id="10" w:name="_Toc528615819"/>
      <w:r w:rsidRPr="00A52F74">
        <w:t>Assignee</w:t>
      </w:r>
      <w:r w:rsidR="004733E0" w:rsidRPr="00A52F74">
        <w:t>s</w:t>
      </w:r>
      <w:r w:rsidRPr="00A52F74">
        <w:t xml:space="preserve"> (Users)</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77777777" w:rsidR="00E46B30" w:rsidRPr="00A52F74" w:rsidRDefault="00E46B30" w:rsidP="00E46B30">
      <w:pPr>
        <w:pStyle w:val="ListParagraph"/>
        <w:numPr>
          <w:ilvl w:val="0"/>
          <w:numId w:val="9"/>
        </w:numPr>
        <w:jc w:val="left"/>
        <w:rPr>
          <w:b w:val="0"/>
        </w:rPr>
      </w:pPr>
      <w:r w:rsidRPr="00A52F74">
        <w:rPr>
          <w:b w:val="0"/>
        </w:rPr>
        <w:t>Manage their information (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77777777" w:rsidR="000928A1" w:rsidRPr="00A52F74" w:rsidRDefault="000928A1" w:rsidP="000928A1">
      <w:pPr>
        <w:jc w:val="left"/>
        <w:rPr>
          <w:b w:val="0"/>
        </w:rPr>
      </w:pPr>
    </w:p>
    <w:p w14:paraId="7C3C6E1C" w14:textId="77777777" w:rsidR="008A4D0D" w:rsidRPr="00A52F74" w:rsidRDefault="008A4D0D" w:rsidP="008A4D0D">
      <w:pPr>
        <w:jc w:val="left"/>
        <w:rPr>
          <w:b w:val="0"/>
        </w:rPr>
      </w:pPr>
    </w:p>
    <w:p w14:paraId="3DBF725F" w14:textId="77777777" w:rsidR="00E46B30" w:rsidRPr="00A52F74" w:rsidRDefault="00E46B30" w:rsidP="004E74DB">
      <w:pPr>
        <w:pStyle w:val="Heading3"/>
      </w:pPr>
      <w:bookmarkStart w:id="11" w:name="_Toc528615820"/>
      <w:r w:rsidRPr="00A52F74">
        <w:t>Students (Users)</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2" w:name="_Toc528615821"/>
      <w:r w:rsidRPr="00A52F74">
        <w:t xml:space="preserve">4. </w:t>
      </w:r>
      <w:r w:rsidR="006D177C" w:rsidRPr="00A52F74">
        <w:t>Hardware / Software Requirements</w:t>
      </w:r>
      <w:bookmarkEnd w:id="12"/>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r>
              <w:rPr>
                <w:rFonts w:ascii="Arial" w:hAnsi="Arial" w:cs="Arial"/>
                <w:bCs/>
              </w:rPr>
              <w:t>S</w:t>
            </w:r>
            <w:r w:rsidRPr="004A5242">
              <w:rPr>
                <w:rFonts w:ascii="Arial" w:hAnsi="Arial" w:cs="Arial"/>
                <w:bCs/>
              </w:rPr>
              <w:t xml:space="preserve">ql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Web Browser(Chrome,Edge,</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7A1470AD" w14:textId="707E7BD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8615822"/>
      <w:bookmarkEnd w:id="7"/>
      <w:bookmarkEnd w:id="8"/>
      <w:r w:rsidRPr="00A52F74">
        <w:rPr>
          <w:rFonts w:ascii="Arial" w:hAnsi="Arial" w:cs="Arial"/>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Tran Phuoc Sinh</w:t>
            </w:r>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8615823"/>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231EAFF1"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8615824"/>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Is the tier in which the users interact with application .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8615825"/>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8615826"/>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Is basically the server which stores all the application’s data .Data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8615827"/>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r w:rsidRPr="00DF06F5">
        <w:rPr>
          <w:sz w:val="40"/>
          <w:szCs w:val="40"/>
        </w:rPr>
        <w:t>Symbol generates:</w:t>
      </w:r>
    </w:p>
    <w:p w14:paraId="10BDFD3F" w14:textId="34781321" w:rsidR="008E2C16" w:rsidRPr="00A52F74" w:rsidRDefault="008E2C16" w:rsidP="008E2C16">
      <w:pPr>
        <w:jc w:val="left"/>
      </w:pPr>
      <w:r w:rsidRPr="00A52F74">
        <w:object w:dxaOrig="6361" w:dyaOrig="2791" w14:anchorId="33DBADA7">
          <v:shape id="_x0000_i1025" type="#_x0000_t75" style="width:318pt;height:140.2pt" o:ole="">
            <v:imagedata r:id="rId27" o:title=""/>
          </v:shape>
          <o:OLEObject Type="Embed" ProgID="Visio.Drawing.15" ShapeID="_x0000_i1025" DrawAspect="Content" ObjectID="_1602672943" r:id="rId28"/>
        </w:object>
      </w:r>
    </w:p>
    <w:p w14:paraId="1F43537D" w14:textId="62DE591D" w:rsidR="008E2C16" w:rsidRPr="00A52F74" w:rsidRDefault="008E2C16" w:rsidP="008E2C16"/>
    <w:p w14:paraId="070D92FE" w14:textId="2ECCCB81" w:rsidR="008E2C16" w:rsidRPr="00A52F74" w:rsidRDefault="008E2C16" w:rsidP="008E2C16"/>
    <w:p w14:paraId="2F881E75" w14:textId="77777777" w:rsidR="00EB02A8" w:rsidRDefault="00EB02A8" w:rsidP="00EB02A8">
      <w:pPr>
        <w:pStyle w:val="Heading2"/>
        <w:ind w:left="3780"/>
      </w:pPr>
      <w:bookmarkStart w:id="25" w:name="_Toc528615828"/>
    </w:p>
    <w:p w14:paraId="76CB4EA4" w14:textId="295EA90D" w:rsidR="008E2C16" w:rsidRPr="00A52F74" w:rsidRDefault="00004497" w:rsidP="004638B7">
      <w:pPr>
        <w:pStyle w:val="Heading2"/>
        <w:numPr>
          <w:ilvl w:val="6"/>
          <w:numId w:val="3"/>
        </w:numPr>
      </w:pPr>
      <w:r w:rsidRPr="00A52F74">
        <w:lastRenderedPageBreak/>
        <w:t>Login process (</w:t>
      </w:r>
      <w:r w:rsidR="00BB5A81" w:rsidRPr="00A52F74">
        <w:t>Admin</w:t>
      </w:r>
      <w:r w:rsidRPr="00A52F74">
        <w:t xml:space="preserve"> &amp; </w:t>
      </w:r>
      <w:r w:rsidR="00BB5A81" w:rsidRPr="00A52F74">
        <w:t>users</w:t>
      </w:r>
      <w:r w:rsidRPr="00A52F74">
        <w:t>)</w:t>
      </w:r>
      <w:r w:rsidR="000D6865" w:rsidRPr="00A52F74">
        <w:t>:</w:t>
      </w:r>
      <w:bookmarkEnd w:id="25"/>
    </w:p>
    <w:p w14:paraId="5C0D2C98" w14:textId="39A36BFB" w:rsidR="00004497" w:rsidRPr="00A52F74" w:rsidRDefault="00004497" w:rsidP="00004497">
      <w:pPr>
        <w:ind w:left="2160"/>
      </w:pPr>
    </w:p>
    <w:p w14:paraId="083561D9" w14:textId="7E6B6D3D" w:rsidR="000D6865" w:rsidRPr="00A52F74" w:rsidRDefault="000D6865" w:rsidP="000D6865"/>
    <w:p w14:paraId="198813ED" w14:textId="728CBF68"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DF06F5" w:rsidRPr="007450F7" w:rsidRDefault="00DF06F5"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DF06F5" w:rsidRPr="007450F7" w:rsidRDefault="00DF06F5"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sidRPr="00A52F7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sidRPr="00A52F74">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Pr="00A52F74" w:rsidRDefault="008D38A2" w:rsidP="00357896">
      <w:pPr>
        <w:rPr>
          <w:sz w:val="40"/>
          <w:szCs w:val="40"/>
        </w:rPr>
      </w:pP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Pr="00A52F74" w:rsidRDefault="008E2C16" w:rsidP="003B0026">
      <w:pPr>
        <w:jc w:val="left"/>
      </w:pPr>
    </w:p>
    <w:p w14:paraId="073495A7" w14:textId="295B3E09" w:rsidR="00395939" w:rsidRPr="00A52F74" w:rsidRDefault="0060009A" w:rsidP="003B0026">
      <w:pPr>
        <w:jc w:val="left"/>
      </w:pPr>
      <w:r w:rsidRPr="00A52F74">
        <w:rPr>
          <w:noProof/>
          <w:lang w:val="en-US"/>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DF06F5" w:rsidRDefault="00DF06F5">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DF06F5" w:rsidRDefault="00DF06F5">
                      <w:r>
                        <w:t>success</w:t>
                      </w:r>
                    </w:p>
                  </w:txbxContent>
                </v:textbox>
              </v:shape>
            </w:pict>
          </mc:Fallback>
        </mc:AlternateContent>
      </w:r>
      <w:r w:rsidRPr="00A52F74">
        <w:rPr>
          <w:noProof/>
          <w:lang w:val="en-US"/>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DF06F5" w:rsidRDefault="00DF06F5"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DF06F5" w:rsidRDefault="00DF06F5" w:rsidP="0060009A">
                      <w:r>
                        <w:t>failure</w:t>
                      </w:r>
                    </w:p>
                  </w:txbxContent>
                </v:textbox>
              </v:shape>
            </w:pict>
          </mc:Fallback>
        </mc:AlternateContent>
      </w:r>
      <w:r w:rsidR="00B7337F" w:rsidRPr="00A52F74">
        <w:rPr>
          <w:noProof/>
          <w:lang w:val="en-US"/>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693C769"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sidRPr="00A52F74">
        <w:rPr>
          <w:noProof/>
          <w:lang w:val="en-US"/>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4871FF4"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B571BA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6BD448B"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sidRPr="00A52F74">
        <w:rPr>
          <w:noProof/>
          <w:lang w:val="en-US"/>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sidRPr="00A52F74">
        <w:rPr>
          <w:noProof/>
          <w:lang w:val="en-US"/>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DF06F5" w:rsidRPr="007450F7" w:rsidRDefault="00DF06F5"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DF06F5" w:rsidRPr="007450F7" w:rsidRDefault="00DF06F5"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A52F74" w:rsidRDefault="00603D3F" w:rsidP="00603D3F"/>
    <w:p w14:paraId="60235BE5" w14:textId="47894EEF" w:rsidR="00603D3F" w:rsidRPr="00A52F74" w:rsidRDefault="00603D3F" w:rsidP="00603D3F"/>
    <w:p w14:paraId="79A6127E" w14:textId="2C67B956" w:rsidR="00603D3F" w:rsidRPr="00A52F74" w:rsidRDefault="00330E77" w:rsidP="00603D3F">
      <w:r w:rsidRPr="00A52F74">
        <w:rPr>
          <w:noProof/>
          <w:lang w:val="en-US"/>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DF06F5" w:rsidRPr="007450F7" w:rsidRDefault="00DF06F5"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A52F74" w:rsidRDefault="00603D3F" w:rsidP="00603D3F"/>
    <w:p w14:paraId="3EEA592E" w14:textId="3F6C0829" w:rsidR="00603D3F" w:rsidRPr="00A52F74" w:rsidRDefault="00603D3F" w:rsidP="00603D3F"/>
    <w:p w14:paraId="2E81ED8E" w14:textId="49832033" w:rsidR="00603D3F" w:rsidRPr="00A52F74" w:rsidRDefault="00603D3F" w:rsidP="00603D3F"/>
    <w:p w14:paraId="46772689" w14:textId="640E1FB9" w:rsidR="00603D3F" w:rsidRPr="00A52F74" w:rsidRDefault="00603D3F" w:rsidP="00603D3F"/>
    <w:p w14:paraId="0CE3E0C4" w14:textId="1D32698A" w:rsidR="00603D3F" w:rsidRPr="00A52F74" w:rsidRDefault="00603D3F" w:rsidP="00603D3F"/>
    <w:p w14:paraId="32079EA9" w14:textId="695E96D4" w:rsidR="00603D3F" w:rsidRPr="00A52F74" w:rsidRDefault="00603D3F" w:rsidP="00603D3F"/>
    <w:p w14:paraId="6CCD3042" w14:textId="16C14DBD" w:rsidR="00603D3F" w:rsidRPr="00A52F74" w:rsidRDefault="00603D3F" w:rsidP="00603D3F"/>
    <w:p w14:paraId="10D00595" w14:textId="1772E844" w:rsidR="00603D3F" w:rsidRPr="00A52F74" w:rsidRDefault="00603D3F" w:rsidP="00603D3F"/>
    <w:p w14:paraId="2E4548F4" w14:textId="330C80B9" w:rsidR="00603D3F" w:rsidRPr="00A52F74" w:rsidRDefault="00603D3F" w:rsidP="00603D3F"/>
    <w:p w14:paraId="01B30903" w14:textId="4C6D565C" w:rsidR="00603D3F" w:rsidRPr="00A52F74" w:rsidRDefault="00603D3F" w:rsidP="00603D3F"/>
    <w:p w14:paraId="1996EFF4" w14:textId="757A9582" w:rsidR="00603D3F" w:rsidRPr="00A52F74" w:rsidRDefault="00603D3F">
      <w:pPr>
        <w:spacing w:line="240" w:lineRule="auto"/>
      </w:pPr>
      <w:r w:rsidRPr="00A52F74">
        <w:br w:type="page"/>
      </w:r>
    </w:p>
    <w:p w14:paraId="7AC68D4A" w14:textId="77777777" w:rsidR="00833141" w:rsidRPr="00A52F74" w:rsidRDefault="00833141">
      <w:pPr>
        <w:spacing w:line="240" w:lineRule="auto"/>
      </w:pPr>
    </w:p>
    <w:p w14:paraId="69CE8C3C" w14:textId="737A47C5" w:rsidR="00603D3F" w:rsidRPr="00A52F74" w:rsidRDefault="00603D3F" w:rsidP="004638B7">
      <w:pPr>
        <w:pStyle w:val="Heading2"/>
        <w:numPr>
          <w:ilvl w:val="6"/>
          <w:numId w:val="3"/>
        </w:numPr>
      </w:pPr>
      <w:bookmarkStart w:id="26" w:name="_Toc528615829"/>
      <w:r w:rsidRPr="00A52F74">
        <w:t>Log out process (Admin &amp; users):</w:t>
      </w:r>
      <w:bookmarkEnd w:id="26"/>
    </w:p>
    <w:p w14:paraId="37C7C1BC" w14:textId="77777777" w:rsidR="00156FC9" w:rsidRPr="00A52F74" w:rsidRDefault="00156FC9" w:rsidP="00156FC9"/>
    <w:p w14:paraId="05601641" w14:textId="5B75233D"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Pr="00A52F74">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27EF63"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DF06F5" w:rsidRDefault="00DF06F5"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DF06F5" w:rsidRDefault="00DF06F5"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DF06F5" w:rsidRDefault="00DF06F5"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DF06F5" w:rsidRDefault="00DF06F5"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DF06F5" w:rsidRPr="007450F7" w:rsidRDefault="00DF06F5"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Pr="00A52F74" w:rsidRDefault="00A2631C" w:rsidP="00A2631C"/>
    <w:p w14:paraId="22667244" w14:textId="0FE6720F" w:rsidR="00A2631C" w:rsidRPr="00A52F74" w:rsidRDefault="00A2631C" w:rsidP="00A2631C">
      <w:pPr>
        <w:tabs>
          <w:tab w:val="left" w:pos="2450"/>
        </w:tabs>
      </w:pPr>
      <w:r w:rsidRPr="00A52F74">
        <w:tab/>
      </w:r>
    </w:p>
    <w:p w14:paraId="16B271AF" w14:textId="56BFFDF2" w:rsidR="00A2631C" w:rsidRPr="00A52F74" w:rsidRDefault="00A2631C" w:rsidP="00A2631C">
      <w:pPr>
        <w:tabs>
          <w:tab w:val="left" w:pos="2450"/>
        </w:tabs>
      </w:pPr>
    </w:p>
    <w:p w14:paraId="1E7E0FAC" w14:textId="652BFC65" w:rsidR="00A2631C" w:rsidRPr="00A52F74" w:rsidRDefault="00A2631C" w:rsidP="00A2631C">
      <w:pPr>
        <w:tabs>
          <w:tab w:val="left" w:pos="2450"/>
        </w:tabs>
      </w:pPr>
    </w:p>
    <w:p w14:paraId="66B78463" w14:textId="77777777" w:rsidR="00EB02A8" w:rsidRDefault="00EB02A8" w:rsidP="00EB02A8">
      <w:pPr>
        <w:pStyle w:val="Heading2"/>
        <w:ind w:left="3780"/>
      </w:pPr>
      <w:bookmarkStart w:id="27" w:name="_Toc528615830"/>
    </w:p>
    <w:p w14:paraId="637E9065" w14:textId="1EEF8B16" w:rsidR="00A2631C" w:rsidRPr="00A52F74" w:rsidRDefault="004638B7" w:rsidP="004638B7">
      <w:pPr>
        <w:pStyle w:val="Heading2"/>
        <w:numPr>
          <w:ilvl w:val="6"/>
          <w:numId w:val="3"/>
        </w:numPr>
      </w:pPr>
      <w:r w:rsidRPr="00A52F74">
        <w:t>Create new user process (Admin only):</w:t>
      </w:r>
      <w:bookmarkEnd w:id="27"/>
    </w:p>
    <w:p w14:paraId="189E2D3A" w14:textId="35C63252" w:rsidR="004638B7" w:rsidRPr="00A52F74" w:rsidRDefault="00571230" w:rsidP="004638B7">
      <w:r w:rsidRPr="00A52F74">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DF06F5"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DF06F5"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4638B7" w:rsidRPr="00A52F74">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DF06F5" w:rsidRPr="00541CAF" w:rsidRDefault="00DF06F5"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19145537" w14:textId="064D9FB1" w:rsidR="00571230" w:rsidRPr="00A52F74" w:rsidRDefault="00571230" w:rsidP="00571230"/>
    <w:p w14:paraId="5E320359" w14:textId="5156BF1A" w:rsidR="00571230" w:rsidRPr="00A52F74" w:rsidRDefault="00091125" w:rsidP="00571230">
      <w:r w:rsidRPr="00A52F74">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A52F74" w:rsidRDefault="00091125" w:rsidP="00571230">
      <w:r w:rsidRPr="00A52F74">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DF06F5" w:rsidRPr="00541CAF" w:rsidRDefault="00DF06F5"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4"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AX3k1D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DF06F5" w:rsidRPr="00541CAF" w:rsidRDefault="00DF06F5"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A52F74" w:rsidRDefault="00091125" w:rsidP="00571230">
      <w:r w:rsidRPr="00A52F74">
        <w:rPr>
          <w:noProof/>
          <w:lang w:val="en-US"/>
        </w:rPr>
        <mc:AlternateContent>
          <mc:Choice Requires="wps">
            <w:drawing>
              <wp:anchor distT="0" distB="0" distL="114300" distR="114300" simplePos="0" relativeHeight="251759616" behindDoc="0" locked="0" layoutInCell="1" allowOverlap="1" wp14:anchorId="43C71C14" wp14:editId="07B9FAA1">
                <wp:simplePos x="0" y="0"/>
                <wp:positionH relativeFrom="column">
                  <wp:posOffset>3783330</wp:posOffset>
                </wp:positionH>
                <wp:positionV relativeFrom="paragraph">
                  <wp:posOffset>80010</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146FCA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72" o:spid="_x0000_s1026" type="#_x0000_t34" style="position:absolute;margin-left:297.9pt;margin-top:6.3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" adj="-366013" strokecolor="#bc4542 [3045]">
                <v:stroke endarrow="block"/>
              </v:shape>
            </w:pict>
          </mc:Fallback>
        </mc:AlternateContent>
      </w:r>
    </w:p>
    <w:p w14:paraId="713B9E05" w14:textId="5E218345" w:rsidR="00571230" w:rsidRPr="00A52F74" w:rsidRDefault="00091125" w:rsidP="00571230">
      <w:r w:rsidRPr="00A52F74">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DF06F5" w:rsidRDefault="00DF06F5"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5"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" fillcolor="white [3201]" stroked="f" strokeweight=".5pt">
                <v:textbox>
                  <w:txbxContent>
                    <w:p w14:paraId="18C29652" w14:textId="496A5F11" w:rsidR="00DF06F5" w:rsidRDefault="00DF06F5" w:rsidP="002B5013">
                      <w:r>
                        <w:t>failure</w:t>
                      </w:r>
                    </w:p>
                  </w:txbxContent>
                </v:textbox>
              </v:shape>
            </w:pict>
          </mc:Fallback>
        </mc:AlternateContent>
      </w:r>
    </w:p>
    <w:p w14:paraId="45329476" w14:textId="65EAE042" w:rsidR="00571230" w:rsidRPr="00A52F74" w:rsidRDefault="00091125" w:rsidP="00571230">
      <w:r w:rsidRPr="00A52F74">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6"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meZ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2Qarza2OmBHeNuPSnD8usFy3LIAD8zjbGAF&#10;cd7hHpdYoZLa4URJbf3vz+6jPbYsailpcdZKGn7tmBeUqBuDzXyez2ZxOJMwmy+mKPi3ms1bjdnp&#10;tcXK5fizOJ6O0R7U8Si91S/4Laziq6hihuPbJeXgj8Ia+j8APxYuVqtkhgPpGNyaJ8cjeEx0bK/n&#10;7oV5N/QkYDff2eNcsuJdK/a20dPY1Q6sbFKfvuZ1KAEOc+ql4eOJQ/ZWTlav3+PyD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UN5nmYsCAABmBQAADgAAAAAAAAAAAAAAAAAuAgAAZHJzL2Uyb0RvYy54bWxQSwECLQAUAAYACAAA&#10;ACEAKwDAUNkAAAAHAQAADwAAAAAAAAAAAAAAAADlBAAAZHJzL2Rvd25yZXYueG1sUEsFBgAAAAAE&#10;AAQA8wAAAOsFAAAAAA==&#10;" fillcolor="#4f81bd [3204]" strokecolor="#243f60 [1604]" strokeweight="2pt">
                <v:textbox>
                  <w:txbxContent>
                    <w:p w14:paraId="600EBCF5" w14:textId="4F90DF0F"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7DA774DE" w:rsidR="00571230" w:rsidRPr="00A52F74" w:rsidRDefault="00091125" w:rsidP="00571230">
      <w:r w:rsidRPr="00A52F74">
        <w:rPr>
          <w:noProof/>
          <w:lang w:val="en-US"/>
        </w:rPr>
        <mc:AlternateContent>
          <mc:Choice Requires="wps">
            <w:drawing>
              <wp:anchor distT="0" distB="0" distL="114300" distR="114300" simplePos="0" relativeHeight="251793408" behindDoc="0" locked="0" layoutInCell="1" allowOverlap="1" wp14:anchorId="1C3B6375" wp14:editId="32545C50">
                <wp:simplePos x="0" y="0"/>
                <wp:positionH relativeFrom="column">
                  <wp:posOffset>294005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EFFCAA" id="Straight Arrow Connector 5" o:spid="_x0000_s1026" type="#_x0000_t32" style="position:absolute;margin-left:231.5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DF06F5" w:rsidRDefault="00DF06F5"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7"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lHuhx0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DF06F5" w:rsidRDefault="00DF06F5" w:rsidP="002B5013">
                      <w:r>
                        <w:t>save</w:t>
                      </w:r>
                    </w:p>
                  </w:txbxContent>
                </v:textbox>
              </v:shape>
            </w:pict>
          </mc:Fallback>
        </mc:AlternateContent>
      </w:r>
      <w:r w:rsidR="002B5013" w:rsidRPr="00A52F74">
        <w:rPr>
          <w:noProof/>
          <w:lang w:val="en-US"/>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DF06F5" w:rsidRDefault="00DF06F5">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3mRhXEcC&#10;AACQBAAADgAAAAAAAAAAAAAAAAAuAgAAZHJzL2Uyb0RvYy54bWxQSwECLQAUAAYACAAAACEAvFiu&#10;4N4AAAALAQAADwAAAAAAAAAAAAAAAAChBAAAZHJzL2Rvd25yZXYueG1sUEsFBgAAAAAEAAQA8wAA&#10;AKwFAAAAAA==&#10;" fillcolor="white [3201]" stroked="f" strokeweight=".5pt">
                <v:textbox>
                  <w:txbxContent>
                    <w:p w14:paraId="3D590F04" w14:textId="7F4A0481" w:rsidR="00DF06F5" w:rsidRDefault="00DF06F5">
                      <w:r>
                        <w:t>success</w:t>
                      </w:r>
                    </w:p>
                  </w:txbxContent>
                </v:textbox>
              </v:shape>
            </w:pict>
          </mc:Fallback>
        </mc:AlternateContent>
      </w:r>
      <w:r w:rsidR="00571230" w:rsidRPr="00A52F74">
        <w:rPr>
          <w:noProof/>
          <w:lang w:val="en-US"/>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2501C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74E2A0"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NivS3q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sidRPr="00A52F74">
        <w:rPr>
          <w:noProof/>
          <w:lang w:val="en-US"/>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80"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qujQIAAGcFAAAOAAAAZHJzL2Uyb0RvYy54bWysVEtP3DAQvlfqf7B8L0kWFk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fCyq6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DF06F5" w:rsidRPr="00541CAF" w:rsidRDefault="00DF06F5"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0D8654B8" w:rsidR="008170EE" w:rsidRPr="00A52F74" w:rsidRDefault="008170EE" w:rsidP="008170EE"/>
    <w:p w14:paraId="03877139" w14:textId="2FFA91A8" w:rsidR="008170EE" w:rsidRPr="00A52F74" w:rsidRDefault="008170EE" w:rsidP="008170EE"/>
    <w:p w14:paraId="2A48ACD2" w14:textId="0FBBDA03" w:rsidR="008170EE" w:rsidRPr="00A52F74" w:rsidRDefault="008170EE" w:rsidP="008170EE"/>
    <w:p w14:paraId="379FD07F" w14:textId="3C4E34C7" w:rsidR="008170EE" w:rsidRPr="00A52F74" w:rsidRDefault="008170EE" w:rsidP="008170EE"/>
    <w:p w14:paraId="078B3447" w14:textId="763CB12C" w:rsidR="008170EE" w:rsidRPr="00A52F74" w:rsidRDefault="008170EE" w:rsidP="008170EE"/>
    <w:p w14:paraId="649C3539" w14:textId="57B2B7FB" w:rsidR="008170EE" w:rsidRPr="00A52F74" w:rsidRDefault="008170EE" w:rsidP="008170EE"/>
    <w:p w14:paraId="7E48F4B7" w14:textId="4FE11D32" w:rsidR="008170EE" w:rsidRPr="00A52F74" w:rsidRDefault="008170EE" w:rsidP="008170EE"/>
    <w:p w14:paraId="0A29E5CD" w14:textId="0461ACC3" w:rsidR="008170EE" w:rsidRPr="00A52F74" w:rsidRDefault="008170EE" w:rsidP="008170EE"/>
    <w:p w14:paraId="322D6CAA" w14:textId="13AE759A" w:rsidR="008170EE" w:rsidRPr="00A52F74" w:rsidRDefault="008170EE" w:rsidP="008170EE"/>
    <w:p w14:paraId="26E23F22" w14:textId="509CB8F1" w:rsidR="008170EE" w:rsidRPr="00A52F74" w:rsidRDefault="008170EE" w:rsidP="008170EE"/>
    <w:p w14:paraId="276FDB3B" w14:textId="093A2C92" w:rsidR="008170EE" w:rsidRPr="00A52F74" w:rsidRDefault="008170EE" w:rsidP="008170EE"/>
    <w:p w14:paraId="17CC911E" w14:textId="1DE7E898" w:rsidR="008170EE" w:rsidRPr="00A52F74" w:rsidRDefault="008170EE" w:rsidP="008170EE"/>
    <w:p w14:paraId="64D2C7A3" w14:textId="0541AFCE" w:rsidR="008170EE" w:rsidRPr="00A52F74" w:rsidRDefault="008170EE" w:rsidP="008170EE"/>
    <w:p w14:paraId="4402216A" w14:textId="5172665F" w:rsidR="008170EE" w:rsidRPr="00A52F74" w:rsidRDefault="008170EE" w:rsidP="008170EE">
      <w:pPr>
        <w:tabs>
          <w:tab w:val="left" w:pos="6410"/>
        </w:tabs>
      </w:pPr>
      <w:r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76DE8F9E" w:rsidR="008170EE" w:rsidRPr="00A52F74" w:rsidRDefault="003D2292" w:rsidP="00DF06F5">
      <w:pPr>
        <w:pStyle w:val="Heading2"/>
        <w:numPr>
          <w:ilvl w:val="6"/>
          <w:numId w:val="3"/>
        </w:numPr>
      </w:pPr>
      <w:bookmarkStart w:id="28" w:name="_Toc528615831"/>
      <w:r w:rsidRPr="00A52F74">
        <w:lastRenderedPageBreak/>
        <w:t>View list of</w:t>
      </w:r>
      <w:r w:rsidR="008170EE" w:rsidRPr="00A52F74">
        <w:t xml:space="preserve"> user account process (Admin only):</w:t>
      </w:r>
      <w:bookmarkEnd w:id="28"/>
    </w:p>
    <w:p w14:paraId="7B038088" w14:textId="04D19122" w:rsidR="008170EE" w:rsidRPr="00A52F74" w:rsidRDefault="003D2292" w:rsidP="008170EE">
      <w:r w:rsidRPr="00A52F74">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1"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" fillcolor="#4f81bd [3204]" strokecolor="#243f60 [1604]" strokeweight="2pt">
                <v:textbox>
                  <w:txbxContent>
                    <w:p w14:paraId="18935F6A" w14:textId="77777777"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DF06F5" w:rsidRPr="00930913" w:rsidRDefault="00DF06F5"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2"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MNgA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" fillcolor="#4f81bd [3204]" strokecolor="#243f60 [1604]" strokeweight="2pt">
                <v:textbox>
                  <w:txbxContent>
                    <w:p w14:paraId="674E3F0A" w14:textId="7B8C1435" w:rsidR="00DF06F5" w:rsidRPr="00930913" w:rsidRDefault="00DF06F5"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sidRPr="00A52F74">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46C8E607" w:rsidR="008170EE" w:rsidRPr="00A52F74" w:rsidRDefault="003D2292" w:rsidP="008170EE">
      <w:r w:rsidRPr="00A52F74">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94432" behindDoc="0" locked="0" layoutInCell="1" allowOverlap="1" wp14:anchorId="4E4C4623" wp14:editId="38EB13AD">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1A95551"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r w:rsidRPr="00A52F74">
        <w:rPr>
          <w:noProof/>
          <w:lang w:val="en-US"/>
        </w:rPr>
        <mc:AlternateContent>
          <mc:Choice Requires="wps">
            <w:drawing>
              <wp:anchor distT="0" distB="0" distL="114300" distR="114300" simplePos="0" relativeHeight="251772928" behindDoc="0" locked="0" layoutInCell="1" allowOverlap="1" wp14:anchorId="7533F547" wp14:editId="6AE828DF">
                <wp:simplePos x="0" y="0"/>
                <wp:positionH relativeFrom="margin">
                  <wp:align>right</wp:align>
                </wp:positionH>
                <wp:positionV relativeFrom="paragraph">
                  <wp:posOffset>4889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20.8pt;margin-top:3.85pt;width:1in;height:32.5pt;z-index:2517729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" fillcolor="#4f81bd [3204]" strokecolor="#243f60 [1604]" strokeweight="2pt">
                <v:textbox>
                  <w:txbxContent>
                    <w:p w14:paraId="179413BE" w14:textId="42A3B770" w:rsidR="00DF06F5" w:rsidRPr="00930913" w:rsidRDefault="00DF06F5"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357C40A" w14:textId="6429F4BE" w:rsidR="008170EE" w:rsidRPr="00A52F74" w:rsidRDefault="008170EE" w:rsidP="008170EE"/>
    <w:p w14:paraId="4CF84035" w14:textId="0C3B6D81" w:rsidR="00C66FF0" w:rsidRPr="00A52F74" w:rsidRDefault="00173C7E" w:rsidP="00173C7E">
      <w:pPr>
        <w:pStyle w:val="Heading2"/>
        <w:numPr>
          <w:ilvl w:val="6"/>
          <w:numId w:val="3"/>
        </w:numPr>
      </w:pPr>
      <w:bookmarkStart w:id="29" w:name="_Toc528615832"/>
      <w:r w:rsidRPr="00A52F74">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85"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BuEn0W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Pr="00A52F74">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86"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" fillcolor="#4f81bd [3204]" strokecolor="#243f60 [1604]" strokeweight="2pt">
                <v:textbox>
                  <w:txbxContent>
                    <w:p w14:paraId="1341E88D"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rsidRPr="00A52F74">
        <w:t>“Change status of user” process (View specific user information, block, unblock, delete, reset password - Admin only):</w:t>
      </w:r>
      <w:bookmarkEnd w:id="29"/>
    </w:p>
    <w:p w14:paraId="1C063615" w14:textId="1F78879D" w:rsidR="00C66FF0" w:rsidRPr="00A52F74" w:rsidRDefault="0032690D" w:rsidP="00C66FF0">
      <w:r w:rsidRPr="00A52F74">
        <w:rPr>
          <w:noProof/>
          <w:lang w:val="en-US"/>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750F06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sidRPr="00A52F74">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sidRPr="00A52F74">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87"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" fillcolor="#4f81bd [3204]" strokecolor="#243f60 [1604]" strokeweight="2pt">
                <v:textbox>
                  <w:txbxContent>
                    <w:p w14:paraId="66F3AE0C" w14:textId="77777777"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A52F74" w:rsidRDefault="009725A3" w:rsidP="00C66FF0">
      <w:r w:rsidRPr="00A52F74">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88"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rLTU2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A52F74" w:rsidRDefault="008170EE" w:rsidP="008170EE"/>
    <w:p w14:paraId="045AA682" w14:textId="32A72F40" w:rsidR="008170EE" w:rsidRPr="00A52F74" w:rsidRDefault="009725A3" w:rsidP="008170EE">
      <w:r w:rsidRPr="00A52F74">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sidRPr="00A52F74">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BD3D299" w:rsidR="008170EE" w:rsidRPr="00A52F74" w:rsidRDefault="009725A3" w:rsidP="008170EE">
      <w:r w:rsidRPr="00A52F74">
        <w:rPr>
          <w:noProof/>
          <w:lang w:val="en-US"/>
        </w:rPr>
        <mc:AlternateContent>
          <mc:Choice Requires="wps">
            <w:drawing>
              <wp:anchor distT="0" distB="0" distL="114300" distR="114300" simplePos="0" relativeHeight="251808768" behindDoc="0" locked="0" layoutInCell="1" allowOverlap="1" wp14:anchorId="6D823190" wp14:editId="712B2074">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89"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xefQ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" fillcolor="#4f81bd [3204]" strokecolor="#243f60 [1604]" strokeweight="2pt">
                <v:textbox>
                  <w:txbxContent>
                    <w:p w14:paraId="0998EF95" w14:textId="252A8C1C"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4912" behindDoc="0" locked="0" layoutInCell="1" allowOverlap="1" wp14:anchorId="161714D7" wp14:editId="4B135681">
                <wp:simplePos x="0" y="0"/>
                <wp:positionH relativeFrom="margin">
                  <wp:align>right</wp:align>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DF06F5" w:rsidRPr="00930913" w:rsidRDefault="00DF06F5"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0" style="position:absolute;left:0;text-align:left;margin-left:39.3pt;margin-top:21.6pt;width:90.5pt;height:48.5pt;z-index:251814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" fillcolor="#4f81bd [3204]" strokecolor="#243f60 [1604]" strokeweight="2pt">
                <v:textbox>
                  <w:txbxContent>
                    <w:p w14:paraId="58BC2A19" w14:textId="6006486D" w:rsidR="00DF06F5" w:rsidRPr="00930913" w:rsidRDefault="00DF06F5"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1"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EKVzm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2"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" fillcolor="#4f81bd [3204]" strokecolor="#243f60 [1604]" strokeweight="2pt">
                <v:textbox>
                  <w:txbxContent>
                    <w:p w14:paraId="4112236A" w14:textId="0295DB3C"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sidRPr="00A52F74">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3"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41q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KTPjWp+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DF06F5" w:rsidRPr="00930913" w:rsidRDefault="00DF06F5"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A52F74" w:rsidRDefault="008170EE" w:rsidP="008170EE"/>
    <w:p w14:paraId="2418C426" w14:textId="5291D6A5" w:rsidR="008170EE" w:rsidRPr="00A52F74" w:rsidRDefault="0032690D" w:rsidP="008170EE">
      <w:r w:rsidRPr="00A52F74">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sidRPr="00A52F74">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A52F74" w:rsidRDefault="008170EE" w:rsidP="008170EE"/>
    <w:p w14:paraId="0B260B96" w14:textId="17ACF44A" w:rsidR="008170EE" w:rsidRPr="00A52F74" w:rsidRDefault="00926DC4" w:rsidP="008170EE">
      <w:r w:rsidRPr="00A52F74">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DF06F5" w:rsidRPr="004F40C4"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4"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" fillcolor="#4f81bd [3204]" strokecolor="#243f60 [1604]" strokeweight="2pt">
                <v:textbox>
                  <w:txbxContent>
                    <w:p w14:paraId="0FADCAE1" w14:textId="2E9788EF" w:rsidR="00DF06F5" w:rsidRPr="004F40C4"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A52F74" w:rsidRDefault="00FC5D7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DF06F5" w:rsidRDefault="00DF06F5"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095"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PJvljsOAgAA&#10;+wMAAA4AAAAAAAAAAAAAAAAALgIAAGRycy9lMm9Eb2MueG1sUEsBAi0AFAAGAAgAAAAhAEWxXObc&#10;AAAACAEAAA8AAAAAAAAAAAAAAAAAaAQAAGRycy9kb3ducmV2LnhtbFBLBQYAAAAABAAEAPMAAABx&#10;BQAAAAA=&#10;" filled="f" stroked="f">
                <v:textbox>
                  <w:txbxContent>
                    <w:p w14:paraId="42E7175C" w14:textId="12A04B71" w:rsidR="00DF06F5" w:rsidRDefault="00DF06F5" w:rsidP="00FC5D7F">
                      <w:r>
                        <w:t>fail</w:t>
                      </w:r>
                    </w:p>
                  </w:txbxContent>
                </v:textbox>
                <w10:wrap type="square"/>
              </v:shape>
            </w:pict>
          </mc:Fallback>
        </mc:AlternateContent>
      </w:r>
    </w:p>
    <w:p w14:paraId="3BEFB467" w14:textId="651C0DDF" w:rsidR="008170EE" w:rsidRPr="00A52F74" w:rsidRDefault="008170EE" w:rsidP="008170EE"/>
    <w:p w14:paraId="75E8B4BF" w14:textId="553E134B" w:rsidR="008170EE" w:rsidRPr="00A52F74" w:rsidRDefault="0032690D" w:rsidP="008170EE">
      <w:r w:rsidRPr="00A52F74">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DF06F5" w:rsidRDefault="00DF06F5">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096"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" filled="f" stroked="f">
                <v:textbox>
                  <w:txbxContent>
                    <w:p w14:paraId="047043A5" w14:textId="779B773E" w:rsidR="00DF06F5" w:rsidRDefault="00DF06F5">
                      <w:r>
                        <w:t>success</w:t>
                      </w:r>
                    </w:p>
                  </w:txbxContent>
                </v:textbox>
                <w10:wrap type="square"/>
              </v:shape>
            </w:pict>
          </mc:Fallback>
        </mc:AlternateContent>
      </w:r>
      <w:r w:rsidRPr="00A52F74">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A52F74" w:rsidRDefault="008170EE" w:rsidP="008170EE"/>
    <w:p w14:paraId="1A4F41FC" w14:textId="0CDB0CB1" w:rsidR="008170EE" w:rsidRPr="00A52F74" w:rsidRDefault="00926DC4" w:rsidP="008170EE">
      <w:r w:rsidRPr="00A52F74">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DF06F5"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DF06F5" w:rsidRPr="00541CAF"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097"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" fillcolor="#4f81bd [3204]" strokecolor="#243f60 [1604]" strokeweight="2pt">
                <v:textbox>
                  <w:txbxContent>
                    <w:p w14:paraId="6E5FDF46" w14:textId="77777777" w:rsidR="00DF06F5"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DF06F5" w:rsidRPr="00541CAF"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A52F74" w:rsidRDefault="008170EE" w:rsidP="008170EE"/>
    <w:p w14:paraId="26AE000C" w14:textId="4F78AFB9" w:rsidR="008170EE" w:rsidRPr="00A52F74" w:rsidRDefault="0032690D" w:rsidP="008170EE">
      <w:r w:rsidRPr="00A52F74">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Pr="00A52F74" w:rsidRDefault="00926DC4" w:rsidP="008170EE">
      <w:r w:rsidRPr="00A52F74">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DF06F5" w:rsidRPr="00541CAF"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098"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uwLjQIAAGo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" fillcolor="#4f81bd [3204]" strokecolor="#243f60 [1604]" strokeweight="2pt">
                <v:textbox>
                  <w:txbxContent>
                    <w:p w14:paraId="370BB2D0" w14:textId="77777777" w:rsidR="00DF06F5" w:rsidRPr="00541CAF" w:rsidRDefault="00DF06F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78AC010E" w14:textId="77777777" w:rsidR="00644B70" w:rsidRPr="00A52F74" w:rsidRDefault="00644B70" w:rsidP="00644B70">
      <w:pPr>
        <w:pStyle w:val="Heading1"/>
        <w:numPr>
          <w:ilvl w:val="0"/>
          <w:numId w:val="0"/>
        </w:numPr>
        <w:ind w:left="360"/>
        <w:rPr>
          <w:rFonts w:ascii="Arial" w:hAnsi="Arial" w:cs="Arial"/>
        </w:rPr>
      </w:pPr>
    </w:p>
    <w:p w14:paraId="4335A96F" w14:textId="7C66392A" w:rsidR="00923D4F" w:rsidRPr="00A52F74" w:rsidRDefault="00923D4F" w:rsidP="00923D4F">
      <w:pPr>
        <w:pStyle w:val="Heading1"/>
        <w:rPr>
          <w:rFonts w:ascii="Arial" w:hAnsi="Arial" w:cs="Arial"/>
        </w:rPr>
      </w:pPr>
      <w:r w:rsidRPr="00A52F74">
        <w:rPr>
          <w:rFonts w:ascii="Arial" w:hAnsi="Arial" w:cs="Arial"/>
        </w:rPr>
        <w:lastRenderedPageBreak/>
        <w:t>Use Case Diagram</w:t>
      </w:r>
    </w:p>
    <w:p w14:paraId="03847CE5" w14:textId="3FBE750C" w:rsidR="00061424" w:rsidRPr="00A52F74" w:rsidRDefault="007B256C" w:rsidP="00061424">
      <w:r w:rsidRPr="00A52F74">
        <w:rPr>
          <w:noProof/>
          <w:lang w:val="en-US"/>
        </w:rPr>
        <mc:AlternateContent>
          <mc:Choice Requires="wps">
            <w:drawing>
              <wp:anchor distT="0" distB="0" distL="114300" distR="114300" simplePos="0" relativeHeight="251842560" behindDoc="0" locked="0" layoutInCell="1" allowOverlap="1" wp14:anchorId="78EADEDB" wp14:editId="5D0541FE">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FA0354A"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r w:rsidR="00280379" w:rsidRPr="00A52F74">
        <w:rPr>
          <w:noProof/>
          <w:lang w:val="en-US"/>
        </w:rPr>
        <mc:AlternateContent>
          <mc:Choice Requires="wps">
            <w:drawing>
              <wp:anchor distT="0" distB="0" distL="114300" distR="114300" simplePos="0" relativeHeight="251843584" behindDoc="0" locked="0" layoutInCell="1" allowOverlap="1" wp14:anchorId="434F4069" wp14:editId="7D0E6ADC">
                <wp:simplePos x="0" y="0"/>
                <wp:positionH relativeFrom="margin">
                  <wp:align>center</wp:align>
                </wp:positionH>
                <wp:positionV relativeFrom="paragraph">
                  <wp:posOffset>8572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DF06F5" w:rsidRPr="00F04939" w:rsidRDefault="00DF06F5"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099" style="position:absolute;left:0;text-align:left;margin-left:0;margin-top:6.75pt;width:160.8pt;height:26.4pt;z-index:251843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" fillcolor="white [3201]" strokecolor="#4bacc6 [3208]" strokeweight="2pt">
                <v:textbox>
                  <w:txbxContent>
                    <w:p w14:paraId="597F52B1" w14:textId="1F9232B8" w:rsidR="00DF06F5" w:rsidRPr="00F04939" w:rsidRDefault="00DF06F5" w:rsidP="00F04939">
                      <w:pPr>
                        <w:jc w:val="center"/>
                        <w:rPr>
                          <w:b w:val="0"/>
                        </w:rPr>
                      </w:pPr>
                      <w:r w:rsidRPr="00F04939">
                        <w:rPr>
                          <w:b w:val="0"/>
                        </w:rPr>
                        <w:t>Online help desk system</w:t>
                      </w:r>
                    </w:p>
                  </w:txbxContent>
                </v:textbox>
                <w10:wrap anchorx="margin"/>
              </v:roundrect>
            </w:pict>
          </mc:Fallback>
        </mc:AlternateContent>
      </w:r>
    </w:p>
    <w:p w14:paraId="59DDE148" w14:textId="42DAC273" w:rsidR="00CF7047" w:rsidRPr="00A52F74" w:rsidRDefault="00A36244" w:rsidP="00F009E5">
      <w:r w:rsidRPr="00A52F74">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sidRPr="00A52F74">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sidRPr="00A52F74">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sidRPr="00A52F74">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sidRPr="00A52F74">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DF06F5" w:rsidRPr="00DB2F06" w:rsidRDefault="00DF06F5"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00"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" fillcolor="#4f81bd [3204]" strokecolor="#243f60 [1604]" strokeweight="2pt">
                <v:textbox>
                  <w:txbxContent>
                    <w:p w14:paraId="7B89C225" w14:textId="721127E1" w:rsidR="00DF06F5" w:rsidRPr="00DB2F06" w:rsidRDefault="00DF06F5" w:rsidP="000F5DE4">
                      <w:pPr>
                        <w:jc w:val="center"/>
                        <w:rPr>
                          <w:b w:val="0"/>
                          <w:lang w:val="en-US"/>
                        </w:rPr>
                      </w:pPr>
                      <w:r>
                        <w:rPr>
                          <w:b w:val="0"/>
                          <w:lang w:val="en-US"/>
                        </w:rPr>
                        <w:t>Request</w:t>
                      </w:r>
                    </w:p>
                  </w:txbxContent>
                </v:textbox>
                <w10:wrap anchorx="margin"/>
              </v:oval>
            </w:pict>
          </mc:Fallback>
        </mc:AlternateContent>
      </w:r>
      <w:r w:rsidR="00F009E5" w:rsidRPr="00A52F74">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sidRPr="00A52F74">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sidRPr="00A52F74">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DF06F5" w:rsidRPr="00DB2F06" w:rsidRDefault="00DF06F5"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01"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" fillcolor="#4f81bd [3204]" strokecolor="#243f60 [1604]" strokeweight="2pt">
                <v:textbox>
                  <w:txbxContent>
                    <w:p w14:paraId="60E2415E" w14:textId="25AE2C7A" w:rsidR="00DF06F5" w:rsidRPr="00DB2F06" w:rsidRDefault="00DF06F5" w:rsidP="00DB2F06">
                      <w:pPr>
                        <w:jc w:val="center"/>
                        <w:rPr>
                          <w:b w:val="0"/>
                          <w:lang w:val="en-US"/>
                        </w:rPr>
                      </w:pPr>
                      <w:r>
                        <w:rPr>
                          <w:b w:val="0"/>
                          <w:lang w:val="en-US"/>
                        </w:rPr>
                        <w:t>User</w:t>
                      </w:r>
                    </w:p>
                  </w:txbxContent>
                </v:textbox>
                <w10:wrap anchorx="margin"/>
              </v:oval>
            </w:pict>
          </mc:Fallback>
        </mc:AlternateContent>
      </w:r>
      <w:r w:rsidR="00CF7047" w:rsidRPr="00A52F74">
        <w:br/>
      </w:r>
      <w:r w:rsidR="00F009E5" w:rsidRPr="00A52F74">
        <w:t>Administrator</w:t>
      </w:r>
      <w:r w:rsidR="00F009E5" w:rsidRPr="00A52F74">
        <w:tab/>
      </w:r>
      <w:r w:rsidR="00F009E5" w:rsidRPr="00A52F74">
        <w:tab/>
        <w:t xml:space="preserve">       Facility Heads </w:t>
      </w:r>
    </w:p>
    <w:p w14:paraId="293978A0" w14:textId="72F52D60" w:rsidR="00DB2F06" w:rsidRPr="00A52F74" w:rsidRDefault="00314C2F">
      <w:pPr>
        <w:spacing w:line="240" w:lineRule="auto"/>
      </w:pPr>
      <w:r w:rsidRPr="00A52F74">
        <w:t xml:space="preserve"> </w:t>
      </w:r>
      <w:r w:rsidR="00F009E5" w:rsidRPr="00A52F74">
        <w:t xml:space="preserve">    </w:t>
      </w:r>
      <w:r w:rsidR="00395084" w:rsidRPr="00A52F74">
        <w:tab/>
      </w:r>
      <w:r w:rsidR="00395084" w:rsidRPr="00A52F74">
        <w:tab/>
      </w:r>
      <w:r w:rsidR="00395084" w:rsidRPr="00A52F74">
        <w:tab/>
      </w:r>
      <w:r w:rsidR="00395084" w:rsidRPr="00A52F74">
        <w:tab/>
      </w:r>
      <w:r w:rsidR="00395084" w:rsidRPr="00A52F74">
        <w:tab/>
        <w:t xml:space="preserve">   (User)</w:t>
      </w:r>
      <w:r w:rsidR="00F009E5" w:rsidRPr="00A52F74">
        <w:t xml:space="preserve">                                                                                                                                                                             </w:t>
      </w:r>
    </w:p>
    <w:p w14:paraId="0A099651" w14:textId="06741E74" w:rsidR="00DB2F06" w:rsidRPr="00A52F74" w:rsidRDefault="00DB2F06">
      <w:pPr>
        <w:spacing w:line="240" w:lineRule="auto"/>
      </w:pPr>
    </w:p>
    <w:p w14:paraId="51D3E149" w14:textId="1603C240" w:rsidR="00F009E5" w:rsidRPr="00A52F74" w:rsidRDefault="00740275">
      <w:pPr>
        <w:spacing w:line="240" w:lineRule="auto"/>
      </w:pPr>
      <w:r w:rsidRPr="00A52F74">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DF06F5" w:rsidRPr="00DB2F06" w:rsidRDefault="00DF06F5"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02"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" fillcolor="#4f81bd [3204]" strokecolor="#243f60 [1604]" strokeweight="2pt">
                <v:textbox>
                  <w:txbxContent>
                    <w:p w14:paraId="374C14AE" w14:textId="55719A91" w:rsidR="00DF06F5" w:rsidRPr="00DB2F06" w:rsidRDefault="00DF06F5"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Pr="00A52F74" w:rsidRDefault="007B256C">
      <w:pPr>
        <w:spacing w:line="240" w:lineRule="auto"/>
      </w:pPr>
      <w:r w:rsidRPr="00A52F74">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sidRPr="00A52F74">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Pr="00A52F74">
        <w:tab/>
      </w:r>
      <w:r w:rsidRPr="00A52F74">
        <w:tab/>
        <w:t xml:space="preserve">     </w:t>
      </w:r>
      <w:r w:rsidRPr="00A52F74">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Pr="00A52F74" w:rsidRDefault="007B256C">
      <w:pPr>
        <w:spacing w:line="240" w:lineRule="auto"/>
      </w:pPr>
      <w:r w:rsidRPr="00A52F74">
        <w:t xml:space="preserve">   Assignees </w:t>
      </w:r>
      <w:r w:rsidRPr="00A52F74">
        <w:tab/>
      </w:r>
      <w:r w:rsidRPr="00A52F74">
        <w:tab/>
      </w:r>
      <w:r w:rsidRPr="00A52F74">
        <w:tab/>
      </w:r>
      <w:r w:rsidRPr="00A52F74">
        <w:tab/>
      </w:r>
      <w:r w:rsidRPr="00A52F74">
        <w:tab/>
      </w:r>
      <w:r w:rsidRPr="00A52F74">
        <w:tab/>
      </w:r>
      <w:r w:rsidRPr="00A52F74">
        <w:tab/>
      </w:r>
      <w:r w:rsidRPr="00A52F74">
        <w:tab/>
      </w:r>
      <w:r w:rsidRPr="00A52F74">
        <w:tab/>
        <w:t>Students</w:t>
      </w:r>
    </w:p>
    <w:p w14:paraId="7F2E39ED" w14:textId="428F2E54" w:rsidR="00F009E5" w:rsidRPr="00A52F74" w:rsidRDefault="007B256C">
      <w:pPr>
        <w:spacing w:line="240" w:lineRule="auto"/>
      </w:pPr>
      <w:r w:rsidRPr="00A52F74">
        <w:t xml:space="preserve">       (User)</w:t>
      </w:r>
      <w:r w:rsidRPr="00A52F74">
        <w:tab/>
      </w:r>
      <w:r w:rsidRPr="00A52F74">
        <w:tab/>
      </w:r>
      <w:r w:rsidRPr="00A52F74">
        <w:tab/>
      </w:r>
      <w:r w:rsidRPr="00A52F74">
        <w:tab/>
      </w:r>
      <w:r w:rsidRPr="00A52F74">
        <w:tab/>
      </w:r>
      <w:r w:rsidRPr="00A52F74">
        <w:tab/>
      </w:r>
      <w:r w:rsidRPr="00A52F74">
        <w:tab/>
      </w:r>
      <w:r w:rsidRPr="00A52F74">
        <w:tab/>
      </w:r>
      <w:r w:rsidRPr="00A52F74">
        <w:tab/>
      </w:r>
      <w:r w:rsidRPr="00A52F74">
        <w:tab/>
        <w:t xml:space="preserve">   (User)</w:t>
      </w:r>
    </w:p>
    <w:p w14:paraId="7923FC9E" w14:textId="350025CE"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32DD2BA6">
                <wp:simplePos x="0" y="0"/>
                <wp:positionH relativeFrom="margin">
                  <wp:align>right</wp:align>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DF06F5" w:rsidRPr="00CF7047" w:rsidRDefault="00DF06F5"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03" style="position:absolute;left:0;text-align:left;margin-left:64.6pt;margin-top:.45pt;width:115.8pt;height:62.4pt;z-index:251853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" fillcolor="#4f81bd [3204]" strokecolor="#243f60 [1604]" strokeweight="2pt">
                <v:textbox>
                  <w:txbxContent>
                    <w:p w14:paraId="18C74F19" w14:textId="1E4122A1" w:rsidR="00DF06F5" w:rsidRPr="00CF7047" w:rsidRDefault="00DF06F5"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DF06F5" w:rsidRPr="00CF7047" w:rsidRDefault="00DF06F5"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104"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DF06F5" w:rsidRPr="00CF7047" w:rsidRDefault="00DF06F5" w:rsidP="00CF7047">
                      <w:pPr>
                        <w:jc w:val="center"/>
                        <w:rPr>
                          <w:b w:val="0"/>
                        </w:rPr>
                      </w:pPr>
                      <w:r w:rsidRPr="00CF7047">
                        <w:rPr>
                          <w:b w:val="0"/>
                        </w:rPr>
                        <w:t>Manage User</w:t>
                      </w:r>
                    </w:p>
                  </w:txbxContent>
                </v:textbox>
              </v:oval>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2262B49A">
                <wp:simplePos x="0" y="0"/>
                <wp:positionH relativeFrom="margin">
                  <wp:posOffset>4358640</wp:posOffset>
                </wp:positionH>
                <wp:positionV relativeFrom="paragraph">
                  <wp:posOffset>156845</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DF06F5" w:rsidRPr="00CF7047" w:rsidRDefault="00DF06F5"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05" style="position:absolute;left:0;text-align:left;margin-left:343.2pt;margin-top:12.35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" fillcolor="#4f81bd [3204]" strokecolor="#243f60 [1604]" strokeweight="2pt">
                <v:textbox>
                  <w:txbxContent>
                    <w:p w14:paraId="7244C3B4" w14:textId="3D4E6D4C" w:rsidR="00DF06F5" w:rsidRPr="00CF7047" w:rsidRDefault="00DF06F5"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A94FDF1" w:rsidR="00970DE5" w:rsidRPr="00A52F74" w:rsidRDefault="00781083" w:rsidP="00970DE5">
      <w:r w:rsidRPr="00A52F74">
        <w:rPr>
          <w:noProof/>
          <w:lang w:val="en-US"/>
        </w:rPr>
        <mc:AlternateContent>
          <mc:Choice Requires="wps">
            <w:drawing>
              <wp:anchor distT="0" distB="0" distL="114300" distR="114300" simplePos="0" relativeHeight="251984896" behindDoc="0" locked="0" layoutInCell="1" allowOverlap="1" wp14:anchorId="0D774620" wp14:editId="5F5C24A1">
                <wp:simplePos x="0" y="0"/>
                <wp:positionH relativeFrom="column">
                  <wp:posOffset>3314700</wp:posOffset>
                </wp:positionH>
                <wp:positionV relativeFrom="paragraph">
                  <wp:posOffset>307340</wp:posOffset>
                </wp:positionV>
                <wp:extent cx="664587" cy="279570"/>
                <wp:effectExtent l="192405" t="17145" r="175895" b="23495"/>
                <wp:wrapNone/>
                <wp:docPr id="212" name="Rounded Rectangle 212"/>
                <wp:cNvGraphicFramePr/>
                <a:graphic xmlns:a="http://schemas.openxmlformats.org/drawingml/2006/main">
                  <a:graphicData uri="http://schemas.microsoft.com/office/word/2010/wordprocessingShape">
                    <wps:wsp>
                      <wps:cNvSpPr/>
                      <wps:spPr>
                        <a:xfrm rot="186008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7870D20" w14:textId="2DC16A3F"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774620" id="Rounded Rectangle 212" o:spid="_x0000_s1106" style="position:absolute;left:0;text-align:left;margin-left:261pt;margin-top:24.2pt;width:52.35pt;height:22pt;rotation:-3275842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" fillcolor="white [3201]" strokecolor="#4bacc6 [3208]" strokeweight="2pt">
                <v:textbox>
                  <w:txbxContent>
                    <w:p w14:paraId="37870D20" w14:textId="2DC16A3F"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p>
    <w:p w14:paraId="3375AD8C" w14:textId="2966C330" w:rsidR="00970DE5" w:rsidRPr="00A52F74" w:rsidRDefault="00781083" w:rsidP="00970DE5">
      <w:r w:rsidRPr="00A52F74">
        <w:rPr>
          <w:noProof/>
          <w:lang w:val="en-US"/>
        </w:rPr>
        <mc:AlternateContent>
          <mc:Choice Requires="wps">
            <w:drawing>
              <wp:anchor distT="0" distB="0" distL="114300" distR="114300" simplePos="0" relativeHeight="251986944" behindDoc="0" locked="0" layoutInCell="1" allowOverlap="1" wp14:anchorId="3EE2C4B6" wp14:editId="47515358">
                <wp:simplePos x="0" y="0"/>
                <wp:positionH relativeFrom="column">
                  <wp:posOffset>3581400</wp:posOffset>
                </wp:positionH>
                <wp:positionV relativeFrom="paragraph">
                  <wp:posOffset>298450</wp:posOffset>
                </wp:positionV>
                <wp:extent cx="664587" cy="279570"/>
                <wp:effectExtent l="19050" t="171450" r="21590" b="177800"/>
                <wp:wrapNone/>
                <wp:docPr id="213" name="Rounded Rectangle 213"/>
                <wp:cNvGraphicFramePr/>
                <a:graphic xmlns:a="http://schemas.openxmlformats.org/drawingml/2006/main">
                  <a:graphicData uri="http://schemas.microsoft.com/office/word/2010/wordprocessingShape">
                    <wps:wsp>
                      <wps:cNvSpPr/>
                      <wps:spPr>
                        <a:xfrm rot="1945749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62D0A9E6" w14:textId="77777777"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E2C4B6" id="Rounded Rectangle 213" o:spid="_x0000_s1107" style="position:absolute;left:0;text-align:left;margin-left:282pt;margin-top:23.5pt;width:52.35pt;height:22pt;rotation:-2340191fd;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" fillcolor="white [3201]" strokecolor="#4bacc6 [3208]" strokeweight="2pt">
                <v:textbox>
                  <w:txbxContent>
                    <w:p w14:paraId="62D0A9E6" w14:textId="77777777"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07C1CB3">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8B1BDC"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49728" behindDoc="0" locked="0" layoutInCell="1" allowOverlap="1" wp14:anchorId="3CE02C0F" wp14:editId="4D71F6A5">
                <wp:simplePos x="0" y="0"/>
                <wp:positionH relativeFrom="margin">
                  <wp:align>right</wp:align>
                </wp:positionH>
                <wp:positionV relativeFrom="paragraph">
                  <wp:posOffset>307340</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DF06F5" w:rsidRPr="00CF7047" w:rsidRDefault="00DF06F5"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08" style="position:absolute;left:0;text-align:left;margin-left:64pt;margin-top:24.2pt;width:115.2pt;height:62.4pt;z-index:251849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" fillcolor="#4f81bd [3204]" strokecolor="#243f60 [1604]" strokeweight="2pt">
                <v:textbox>
                  <w:txbxContent>
                    <w:p w14:paraId="721B1E4B" w14:textId="17E18A22" w:rsidR="00DF06F5" w:rsidRPr="00CF7047" w:rsidRDefault="00DF06F5" w:rsidP="00CF7047">
                      <w:pPr>
                        <w:jc w:val="center"/>
                        <w:rPr>
                          <w:b w:val="0"/>
                        </w:rPr>
                      </w:pPr>
                      <w:r>
                        <w:rPr>
                          <w:b w:val="0"/>
                        </w:rPr>
                        <w:t>E</w:t>
                      </w:r>
                      <w:r w:rsidRPr="00CF7047">
                        <w:rPr>
                          <w:b w:val="0"/>
                        </w:rPr>
                        <w:t>diting user info</w:t>
                      </w:r>
                    </w:p>
                  </w:txbxContent>
                </v:textbox>
                <w10:wrap anchorx="margin"/>
              </v:oval>
            </w:pict>
          </mc:Fallback>
        </mc:AlternateContent>
      </w:r>
    </w:p>
    <w:p w14:paraId="569762BE" w14:textId="2298DDE4" w:rsidR="00970DE5" w:rsidRPr="00A52F74" w:rsidRDefault="00970DE5" w:rsidP="00970DE5"/>
    <w:p w14:paraId="7A98402F" w14:textId="178CBB46" w:rsidR="00970DE5" w:rsidRPr="00A52F74" w:rsidRDefault="00781083" w:rsidP="00970DE5">
      <w:r w:rsidRPr="00A52F74">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109"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" fillcolor="white [3201]" strokecolor="#4bacc6 [3208]" strokeweight="2pt">
                <v:textbox>
                  <w:txbxContent>
                    <w:p w14:paraId="08BC9C17" w14:textId="77777777"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A52F74" w:rsidRDefault="006A2ECA" w:rsidP="00970DE5">
      <w:r w:rsidRPr="00A52F74">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DF06F5" w:rsidRPr="00CF7047" w:rsidRDefault="00DF06F5"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10"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" fillcolor="#4f81bd [3204]" strokecolor="#243f60 [1604]" strokeweight="2pt">
                <v:textbox>
                  <w:txbxContent>
                    <w:p w14:paraId="5F500E4B" w14:textId="0BEA7E55" w:rsidR="00DF06F5" w:rsidRPr="00CF7047" w:rsidRDefault="00DF06F5"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A52F74" w:rsidRDefault="00781083" w:rsidP="00970DE5">
      <w:r w:rsidRPr="00A52F74">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111"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" fillcolor="white [3201]" strokecolor="#4bacc6 [3208]" strokeweight="2pt">
                <v:textbox>
                  <w:txbxContent>
                    <w:p w14:paraId="438DD246" w14:textId="77777777"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sidRPr="00A52F74">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A52F74" w:rsidRDefault="00781083" w:rsidP="008506F3">
      <w:pPr>
        <w:tabs>
          <w:tab w:val="left" w:pos="5964"/>
        </w:tabs>
      </w:pPr>
      <w:r w:rsidRPr="00A52F74">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DF06F5" w:rsidRPr="00781083" w:rsidRDefault="00DF06F5"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112"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" fillcolor="white [3201]" strokecolor="#4bacc6 [3208]" strokeweight="2pt">
                <v:textbox>
                  <w:txbxContent>
                    <w:p w14:paraId="241AC243" w14:textId="77777777" w:rsidR="00DF06F5" w:rsidRPr="00781083" w:rsidRDefault="00DF06F5"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DF06F5" w:rsidRPr="00CF7047" w:rsidRDefault="00DF06F5"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13"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" fillcolor="#4f81bd [3204]" strokecolor="#243f60 [1604]" strokeweight="2pt">
                <v:textbox>
                  <w:txbxContent>
                    <w:p w14:paraId="4A4D2F76" w14:textId="71FAF613" w:rsidR="00DF06F5" w:rsidRPr="00CF7047" w:rsidRDefault="00DF06F5"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rsidRPr="00A52F74">
        <w:tab/>
      </w:r>
    </w:p>
    <w:p w14:paraId="09FCE3DA" w14:textId="0A833834" w:rsidR="00970DE5" w:rsidRPr="00A52F74" w:rsidRDefault="00970DE5" w:rsidP="00970DE5"/>
    <w:p w14:paraId="1FB22E09" w14:textId="79F25FAA" w:rsidR="00970DE5" w:rsidRPr="00A52F74" w:rsidRDefault="00011E70" w:rsidP="00970DE5">
      <w:r w:rsidRPr="00A52F74">
        <w:rPr>
          <w:noProof/>
          <w:lang w:val="en-US"/>
        </w:rPr>
        <mc:AlternateContent>
          <mc:Choice Requires="wps">
            <w:drawing>
              <wp:anchor distT="0" distB="0" distL="114300" distR="114300" simplePos="0" relativeHeight="251867136" behindDoc="0" locked="0" layoutInCell="1" allowOverlap="1" wp14:anchorId="75625862" wp14:editId="3EDBF7C0">
                <wp:simplePos x="0" y="0"/>
                <wp:positionH relativeFrom="column">
                  <wp:posOffset>1051560</wp:posOffset>
                </wp:positionH>
                <wp:positionV relativeFrom="paragraph">
                  <wp:posOffset>963930</wp:posOffset>
                </wp:positionV>
                <wp:extent cx="837565" cy="1813560"/>
                <wp:effectExtent l="57150" t="19050" r="76835" b="91440"/>
                <wp:wrapNone/>
                <wp:docPr id="53" name="Straight Connector 53"/>
                <wp:cNvGraphicFramePr/>
                <a:graphic xmlns:a="http://schemas.openxmlformats.org/drawingml/2006/main">
                  <a:graphicData uri="http://schemas.microsoft.com/office/word/2010/wordprocessingShape">
                    <wps:wsp>
                      <wps:cNvCnPr/>
                      <wps:spPr>
                        <a:xfrm>
                          <a:off x="0" y="0"/>
                          <a:ext cx="837565" cy="18135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19917D7" id="Straight Connector 53" o:spid="_x0000_s1026" style="position:absolute;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8pt,75.9pt" to="148.75pt,2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7163F799" wp14:editId="231EA14B">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A52F74" w:rsidRDefault="00011E70" w:rsidP="00970DE5">
      <w:r w:rsidRPr="00A52F74">
        <w:t>Administrator</w:t>
      </w:r>
    </w:p>
    <w:p w14:paraId="40B6DFE7" w14:textId="66B3092B" w:rsidR="00970DE5" w:rsidRPr="00A52F74" w:rsidRDefault="00635DC0" w:rsidP="00970DE5">
      <w:r w:rsidRPr="00A52F74">
        <w:rPr>
          <w:noProof/>
          <w:lang w:val="en-US"/>
        </w:rPr>
        <mc:AlternateContent>
          <mc:Choice Requires="wps">
            <w:drawing>
              <wp:anchor distT="0" distB="0" distL="114300" distR="114300" simplePos="0" relativeHeight="251869184" behindDoc="0" locked="0" layoutInCell="1" allowOverlap="1" wp14:anchorId="086FDD01" wp14:editId="582BB180">
                <wp:simplePos x="0" y="0"/>
                <wp:positionH relativeFrom="margin">
                  <wp:align>right</wp:align>
                </wp:positionH>
                <wp:positionV relativeFrom="paragraph">
                  <wp:posOffset>16510</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7FB969" w14:textId="3DA9731A" w:rsidR="00DF06F5" w:rsidRPr="00CF7047" w:rsidRDefault="00DF06F5" w:rsidP="006A2ECA">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6FDD01" id="Oval 54" o:spid="_x0000_s1114" style="position:absolute;left:0;text-align:left;margin-left:64.6pt;margin-top:1.3pt;width:115.8pt;height:60.6pt;z-index:2518691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" fillcolor="#4f81bd [3204]" strokecolor="#243f60 [1604]" strokeweight="2pt">
                <v:textbox>
                  <w:txbxContent>
                    <w:p w14:paraId="187FB969" w14:textId="3DA9731A" w:rsidR="00DF06F5" w:rsidRPr="00CF7047" w:rsidRDefault="00DF06F5" w:rsidP="006A2ECA">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2B7C475D" w14:textId="7AB653EA" w:rsidR="00970DE5" w:rsidRPr="00A52F74" w:rsidRDefault="00D15050" w:rsidP="00970DE5">
      <w:r w:rsidRPr="00A52F74">
        <w:rPr>
          <w:noProof/>
          <w:lang w:val="en-US"/>
        </w:rPr>
        <mc:AlternateContent>
          <mc:Choice Requires="wps">
            <w:drawing>
              <wp:anchor distT="0" distB="0" distL="114300" distR="114300" simplePos="0" relativeHeight="251982848" behindDoc="0" locked="0" layoutInCell="1" allowOverlap="1" wp14:anchorId="21D81316" wp14:editId="481685C5">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DF06F5" w:rsidRPr="00781083" w:rsidRDefault="00DF06F5"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115"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" fillcolor="white [3201]" strokecolor="#4bacc6 [3208]" strokeweight="2pt">
                <v:textbox>
                  <w:txbxContent>
                    <w:p w14:paraId="13200172" w14:textId="7F8403C5" w:rsidR="00DF06F5" w:rsidRPr="00781083" w:rsidRDefault="00DF06F5" w:rsidP="00781083">
                      <w:pPr>
                        <w:jc w:val="center"/>
                        <w:rPr>
                          <w:b w:val="0"/>
                          <w:sz w:val="20"/>
                          <w:szCs w:val="20"/>
                          <w:lang w:val="en-US"/>
                        </w:rPr>
                      </w:pPr>
                      <w:r w:rsidRPr="00781083">
                        <w:rPr>
                          <w:b w:val="0"/>
                          <w:sz w:val="20"/>
                          <w:szCs w:val="20"/>
                          <w:lang w:val="en-US"/>
                        </w:rPr>
                        <w:t>include</w:t>
                      </w:r>
                    </w:p>
                  </w:txbxContent>
                </v:textbox>
              </v:roundrect>
            </w:pict>
          </mc:Fallback>
        </mc:AlternateContent>
      </w:r>
      <w:r w:rsidR="00635DC0" w:rsidRPr="00A52F74">
        <w:rPr>
          <w:noProof/>
          <w:lang w:val="en-US"/>
        </w:rPr>
        <mc:AlternateContent>
          <mc:Choice Requires="wps">
            <w:drawing>
              <wp:anchor distT="0" distB="0" distL="114300" distR="114300" simplePos="0" relativeHeight="251875328" behindDoc="0" locked="0" layoutInCell="1" allowOverlap="1" wp14:anchorId="5B0AB3C5" wp14:editId="313B8DEA">
                <wp:simplePos x="0" y="0"/>
                <wp:positionH relativeFrom="column">
                  <wp:posOffset>2994660</wp:posOffset>
                </wp:positionH>
                <wp:positionV relativeFrom="paragraph">
                  <wp:posOffset>99695</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AB24F79" id="Straight Arrow Connector 58" o:spid="_x0000_s1026" type="#_x0000_t32" style="position:absolute;margin-left:235.8pt;margin-top:7.85pt;width:115.2pt;height:52.8pt;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" strokecolor="#4579b8 [3044]">
                <v:stroke endarrow="block"/>
              </v:shape>
            </w:pict>
          </mc:Fallback>
        </mc:AlternateContent>
      </w:r>
    </w:p>
    <w:p w14:paraId="19728A7F" w14:textId="119B9D4D" w:rsidR="00970DE5" w:rsidRPr="00A52F74" w:rsidRDefault="00635DC0" w:rsidP="00970DE5">
      <w:pPr>
        <w:tabs>
          <w:tab w:val="left" w:pos="1512"/>
        </w:tabs>
      </w:pPr>
      <w:r w:rsidRPr="00A52F74">
        <w:rPr>
          <w:noProof/>
          <w:lang w:val="en-US"/>
        </w:rPr>
        <mc:AlternateContent>
          <mc:Choice Requires="wps">
            <w:drawing>
              <wp:anchor distT="0" distB="0" distL="114300" distR="114300" simplePos="0" relativeHeight="251871232" behindDoc="0" locked="0" layoutInCell="1" allowOverlap="1" wp14:anchorId="3428A3B3" wp14:editId="04189388">
                <wp:simplePos x="0" y="0"/>
                <wp:positionH relativeFrom="margin">
                  <wp:posOffset>4450080</wp:posOffset>
                </wp:positionH>
                <wp:positionV relativeFrom="paragraph">
                  <wp:posOffset>167005</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70D91C" w14:textId="104B4C7B" w:rsidR="00DF06F5" w:rsidRPr="00CF7047" w:rsidRDefault="00DF06F5" w:rsidP="006A2ECA">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28A3B3" id="Oval 55" o:spid="_x0000_s1116" style="position:absolute;left:0;text-align:left;margin-left:350.4pt;margin-top:13.15pt;width:115.8pt;height:76.2pt;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" fillcolor="#4f81bd [3204]" strokecolor="#243f60 [1604]" strokeweight="2pt">
                <v:textbox>
                  <w:txbxContent>
                    <w:p w14:paraId="0370D91C" w14:textId="104B4C7B" w:rsidR="00DF06F5" w:rsidRPr="00CF7047" w:rsidRDefault="00DF06F5" w:rsidP="006A2ECA">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006A2ECA" w:rsidRPr="00A52F74">
        <w:rPr>
          <w:noProof/>
          <w:lang w:val="en-US"/>
        </w:rPr>
        <mc:AlternateContent>
          <mc:Choice Requires="wps">
            <w:drawing>
              <wp:anchor distT="0" distB="0" distL="114300" distR="114300" simplePos="0" relativeHeight="251865088" behindDoc="0" locked="0" layoutInCell="1" allowOverlap="1" wp14:anchorId="2A330BA8" wp14:editId="3C280007">
                <wp:simplePos x="0" y="0"/>
                <wp:positionH relativeFrom="column">
                  <wp:posOffset>1859280</wp:posOffset>
                </wp:positionH>
                <wp:positionV relativeFrom="paragraph">
                  <wp:posOffset>25082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41FABD0" w14:textId="53686B3C" w:rsidR="00DF06F5" w:rsidRDefault="00DF06F5" w:rsidP="006A2ECA">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330BA8" id="Oval 52" o:spid="_x0000_s1117" style="position:absolute;left:0;text-align:left;margin-left:146.4pt;margin-top:19.75pt;width:95.4pt;height:63.6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41FABD0" w14:textId="53686B3C" w:rsidR="00DF06F5" w:rsidRDefault="00DF06F5" w:rsidP="006A2ECA">
                      <w:pPr>
                        <w:jc w:val="center"/>
                      </w:pPr>
                      <w:r>
                        <w:rPr>
                          <w:b w:val="0"/>
                          <w:lang w:eastAsia="en-IN" w:bidi="pa-IN"/>
                        </w:rPr>
                        <w:t>Manage facilities</w:t>
                      </w:r>
                    </w:p>
                  </w:txbxContent>
                </v:textbox>
              </v:oval>
            </w:pict>
          </mc:Fallback>
        </mc:AlternateContent>
      </w:r>
      <w:r w:rsidR="00970DE5" w:rsidRPr="00A52F74">
        <w:tab/>
      </w:r>
    </w:p>
    <w:p w14:paraId="02E16852" w14:textId="118E57F7" w:rsidR="006C16D6" w:rsidRPr="00A52F74" w:rsidRDefault="00D15050" w:rsidP="00A43D03">
      <w:pPr>
        <w:tabs>
          <w:tab w:val="left" w:pos="1512"/>
        </w:tabs>
      </w:pPr>
      <w:r w:rsidRPr="00A52F74">
        <w:rPr>
          <w:noProof/>
          <w:lang w:val="en-US"/>
        </w:rPr>
        <mc:AlternateContent>
          <mc:Choice Requires="wps">
            <w:drawing>
              <wp:anchor distT="0" distB="0" distL="114300" distR="114300" simplePos="0" relativeHeight="252009472" behindDoc="0" locked="0" layoutInCell="1" allowOverlap="1" wp14:anchorId="1CD14818" wp14:editId="1FD9CA08">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DF06F5" w:rsidRPr="00781083" w:rsidRDefault="00DF06F5"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118"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" fillcolor="white [3201]" strokecolor="#4bacc6 [3208]" strokeweight="2pt">
                <v:textbox>
                  <w:txbxContent>
                    <w:p w14:paraId="240C52A3" w14:textId="77777777" w:rsidR="00DF06F5" w:rsidRPr="00781083" w:rsidRDefault="00DF06F5" w:rsidP="00D15050">
                      <w:pPr>
                        <w:jc w:val="center"/>
                        <w:rPr>
                          <w:b w:val="0"/>
                          <w:sz w:val="20"/>
                          <w:szCs w:val="20"/>
                          <w:lang w:val="en-US"/>
                        </w:rPr>
                      </w:pPr>
                      <w:r w:rsidRPr="00781083">
                        <w:rPr>
                          <w:b w:val="0"/>
                          <w:sz w:val="20"/>
                          <w:szCs w:val="20"/>
                          <w:lang w:val="en-US"/>
                        </w:rPr>
                        <w:t>include</w:t>
                      </w:r>
                    </w:p>
                  </w:txbxContent>
                </v:textbox>
              </v:roundrect>
            </w:pict>
          </mc:Fallback>
        </mc:AlternateContent>
      </w:r>
      <w:r w:rsidRPr="00A52F74">
        <w:rPr>
          <w:noProof/>
          <w:lang w:val="en-US"/>
        </w:rPr>
        <mc:AlternateContent>
          <mc:Choice Requires="wps">
            <w:drawing>
              <wp:anchor distT="0" distB="0" distL="114300" distR="114300" simplePos="0" relativeHeight="252007424" behindDoc="0" locked="0" layoutInCell="1" allowOverlap="1" wp14:anchorId="4E01908D" wp14:editId="78A2BBD9">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DF06F5" w:rsidRPr="00781083" w:rsidRDefault="00DF06F5"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119"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" fillcolor="white [3201]" strokecolor="#4bacc6 [3208]" strokeweight="2pt">
                <v:textbox>
                  <w:txbxContent>
                    <w:p w14:paraId="4CB8FFDB" w14:textId="77777777" w:rsidR="00DF06F5" w:rsidRPr="00781083" w:rsidRDefault="00DF06F5" w:rsidP="00D15050">
                      <w:pPr>
                        <w:jc w:val="center"/>
                        <w:rPr>
                          <w:b w:val="0"/>
                          <w:sz w:val="20"/>
                          <w:szCs w:val="20"/>
                          <w:lang w:val="en-US"/>
                        </w:rPr>
                      </w:pPr>
                      <w:r w:rsidRPr="00781083">
                        <w:rPr>
                          <w:b w:val="0"/>
                          <w:sz w:val="20"/>
                          <w:szCs w:val="20"/>
                          <w:lang w:val="en-US"/>
                        </w:rPr>
                        <w:t>include</w:t>
                      </w:r>
                    </w:p>
                  </w:txbxContent>
                </v:textbox>
              </v:roundrect>
            </w:pict>
          </mc:Fallback>
        </mc:AlternateContent>
      </w:r>
      <w:r w:rsidR="00635DC0" w:rsidRPr="00A52F74">
        <w:rPr>
          <w:noProof/>
          <w:lang w:val="en-US"/>
        </w:rPr>
        <mc:AlternateContent>
          <mc:Choice Requires="wps">
            <w:drawing>
              <wp:anchor distT="0" distB="0" distL="114300" distR="114300" simplePos="0" relativeHeight="251879424" behindDoc="0" locked="0" layoutInCell="1" allowOverlap="1" wp14:anchorId="6CB334D2" wp14:editId="1D4DCF0F">
                <wp:simplePos x="0" y="0"/>
                <wp:positionH relativeFrom="column">
                  <wp:posOffset>3002280</wp:posOffset>
                </wp:positionH>
                <wp:positionV relativeFrom="paragraph">
                  <wp:posOffset>478790</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56DAA02" id="Straight Arrow Connector 60" o:spid="_x0000_s1026" type="#_x0000_t32" style="position:absolute;margin-left:236.4pt;margin-top:37.7pt;width:80.4pt;height:51.6pt;flip:x 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" strokecolor="#4579b8 [3044]">
                <v:stroke endarrow="block"/>
              </v:shape>
            </w:pict>
          </mc:Fallback>
        </mc:AlternateContent>
      </w:r>
      <w:r w:rsidR="00635DC0" w:rsidRPr="00A52F74">
        <w:rPr>
          <w:noProof/>
          <w:lang w:val="en-US"/>
        </w:rPr>
        <mc:AlternateContent>
          <mc:Choice Requires="wps">
            <w:drawing>
              <wp:anchor distT="0" distB="0" distL="114300" distR="114300" simplePos="0" relativeHeight="251877376" behindDoc="0" locked="0" layoutInCell="1" allowOverlap="1" wp14:anchorId="77021E8D" wp14:editId="4332159E">
                <wp:simplePos x="0" y="0"/>
                <wp:positionH relativeFrom="column">
                  <wp:posOffset>3048000</wp:posOffset>
                </wp:positionH>
                <wp:positionV relativeFrom="paragraph">
                  <wp:posOffset>234949</wp:posOffset>
                </wp:positionV>
                <wp:extent cx="1402080" cy="45719"/>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433BE71" id="Straight Arrow Connector 59" o:spid="_x0000_s1026" type="#_x0000_t32" style="position:absolute;margin-left:240pt;margin-top:18.5pt;width:110.4pt;height:3.6pt;flip:x;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" strokecolor="#4579b8 [3044]">
                <v:stroke endarrow="block"/>
              </v:shape>
            </w:pict>
          </mc:Fallback>
        </mc:AlternateContent>
      </w:r>
      <w:r w:rsidR="00635DC0" w:rsidRPr="00A52F74">
        <w:rPr>
          <w:noProof/>
          <w:lang w:val="en-US"/>
        </w:rPr>
        <mc:AlternateContent>
          <mc:Choice Requires="wps">
            <w:drawing>
              <wp:anchor distT="0" distB="0" distL="114300" distR="114300" simplePos="0" relativeHeight="251873280" behindDoc="0" locked="0" layoutInCell="1" allowOverlap="1" wp14:anchorId="4686A0ED" wp14:editId="2345B41A">
                <wp:simplePos x="0" y="0"/>
                <wp:positionH relativeFrom="margin">
                  <wp:align>right</wp:align>
                </wp:positionH>
                <wp:positionV relativeFrom="paragraph">
                  <wp:posOffset>82931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ADAB5" w14:textId="2872E885" w:rsidR="00DF06F5" w:rsidRPr="00CF7047" w:rsidRDefault="00DF06F5"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86A0ED" id="Oval 57" o:spid="_x0000_s1120" style="position:absolute;left:0;text-align:left;margin-left:101.8pt;margin-top:65.3pt;width:153pt;height:59.4pt;z-index:251873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" fillcolor="#4f81bd [3204]" strokecolor="#243f60 [1604]" strokeweight="2pt">
                <v:textbox>
                  <w:txbxContent>
                    <w:p w14:paraId="50AADAB5" w14:textId="2872E885" w:rsidR="00DF06F5" w:rsidRPr="00CF7047" w:rsidRDefault="00DF06F5"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970DE5"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0FF445E1">
                <wp:simplePos x="0" y="0"/>
                <wp:positionH relativeFrom="margin">
                  <wp:posOffset>4389120</wp:posOffset>
                </wp:positionH>
                <wp:positionV relativeFrom="paragraph">
                  <wp:posOffset>83185</wp:posOffset>
                </wp:positionV>
                <wp:extent cx="1470660" cy="586740"/>
                <wp:effectExtent l="0" t="0" r="15240" b="22860"/>
                <wp:wrapNone/>
                <wp:docPr id="62" name="Oval 62"/>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496C5D09" w:rsidR="00DF06F5" w:rsidRPr="00CF7047" w:rsidRDefault="00DF06F5" w:rsidP="00AB5552">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21" style="position:absolute;left:0;text-align:left;margin-left:345.6pt;margin-top:6.55pt;width:115.8pt;height:46.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" fillcolor="#4f81bd [3204]" strokecolor="#243f60 [1604]" strokeweight="2pt">
                <v:textbox>
                  <w:txbxContent>
                    <w:p w14:paraId="6DC8EEB4" w14:textId="496C5D09" w:rsidR="00DF06F5" w:rsidRPr="00CF7047" w:rsidRDefault="00DF06F5" w:rsidP="00AB5552">
                      <w:pPr>
                        <w:jc w:val="center"/>
                        <w:rPr>
                          <w:b w:val="0"/>
                        </w:rPr>
                      </w:pPr>
                      <w:r>
                        <w:rPr>
                          <w:b w:val="0"/>
                        </w:rPr>
                        <w:t>Update info</w:t>
                      </w:r>
                    </w:p>
                  </w:txbxContent>
                </v:textbox>
                <w10:wrap anchorx="margin"/>
              </v:oval>
            </w:pict>
          </mc:Fallback>
        </mc:AlternateContent>
      </w:r>
    </w:p>
    <w:p w14:paraId="126ABDB6" w14:textId="60E4AEB3" w:rsidR="00046689" w:rsidRPr="00A52F74" w:rsidRDefault="00E02F4A" w:rsidP="00AB5552">
      <w:pPr>
        <w:tabs>
          <w:tab w:val="left" w:pos="7560"/>
        </w:tabs>
      </w:pPr>
      <w:r w:rsidRPr="00A52F74">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DF06F5" w:rsidRPr="00781083" w:rsidRDefault="00DF06F5"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122"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" fillcolor="white [3201]" strokecolor="#4bacc6 [3208]" strokeweight="2pt">
                <v:textbox>
                  <w:txbxContent>
                    <w:p w14:paraId="553F8027" w14:textId="77777777" w:rsidR="00DF06F5" w:rsidRPr="00781083" w:rsidRDefault="00DF06F5" w:rsidP="00E02F4A">
                      <w:pPr>
                        <w:jc w:val="center"/>
                        <w:rPr>
                          <w:b w:val="0"/>
                          <w:sz w:val="20"/>
                          <w:szCs w:val="20"/>
                          <w:lang w:val="en-US"/>
                        </w:rPr>
                      </w:pPr>
                      <w:r>
                        <w:rPr>
                          <w:b w:val="0"/>
                          <w:sz w:val="20"/>
                          <w:szCs w:val="20"/>
                          <w:lang w:val="en-US"/>
                        </w:rPr>
                        <w:t>extend</w:t>
                      </w:r>
                    </w:p>
                  </w:txbxContent>
                </v:textbox>
              </v:roundrect>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2C409380"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DF06F5" w:rsidRDefault="00DF06F5"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23"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DF06F5" w:rsidRDefault="00DF06F5" w:rsidP="00AB5552">
                      <w:pPr>
                        <w:jc w:val="center"/>
                      </w:pPr>
                      <w:r w:rsidRPr="00AB5552">
                        <w:rPr>
                          <w:b w:val="0"/>
                          <w:lang w:eastAsia="en-IN" w:bidi="pa-IN"/>
                        </w:rPr>
                        <w:t>Self-managed information</w:t>
                      </w:r>
                    </w:p>
                  </w:txbxContent>
                </v:textbox>
              </v:oval>
            </w:pict>
          </mc:Fallback>
        </mc:AlternateContent>
      </w:r>
    </w:p>
    <w:p w14:paraId="5C5E1E01" w14:textId="2A5749FF"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DF06F5" w:rsidRPr="00CF7047" w:rsidRDefault="00DF06F5"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24"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" fillcolor="#4f81bd [3204]" strokecolor="#243f60 [1604]" strokeweight="2pt">
                <v:textbox>
                  <w:txbxContent>
                    <w:p w14:paraId="442BF6DA" w14:textId="2B677F6D" w:rsidR="00DF06F5" w:rsidRPr="00CF7047" w:rsidRDefault="00DF06F5" w:rsidP="00AB5552">
                      <w:pPr>
                        <w:jc w:val="center"/>
                        <w:rPr>
                          <w:b w:val="0"/>
                        </w:rPr>
                      </w:pPr>
                      <w:r>
                        <w:rPr>
                          <w:b w:val="0"/>
                        </w:rPr>
                        <w:t>Change password</w:t>
                      </w:r>
                    </w:p>
                  </w:txbxContent>
                </v:textbox>
                <w10:wrap anchorx="margin"/>
              </v:oval>
            </w:pict>
          </mc:Fallback>
        </mc:AlternateContent>
      </w:r>
    </w:p>
    <w:p w14:paraId="69F8B3C2" w14:textId="4EDE8F32" w:rsidR="00046689" w:rsidRPr="00A52F74" w:rsidRDefault="00E02F4A" w:rsidP="00046689">
      <w:r w:rsidRPr="00A52F74">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DF06F5" w:rsidRPr="00781083" w:rsidRDefault="00DF06F5"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125"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" fillcolor="white [3201]" strokecolor="#4bacc6 [3208]" strokeweight="2pt">
                <v:textbox>
                  <w:txbxContent>
                    <w:p w14:paraId="2A86C867" w14:textId="77777777" w:rsidR="00DF06F5" w:rsidRPr="00781083" w:rsidRDefault="00DF06F5" w:rsidP="00E02F4A">
                      <w:pPr>
                        <w:jc w:val="center"/>
                        <w:rPr>
                          <w:b w:val="0"/>
                          <w:sz w:val="20"/>
                          <w:szCs w:val="20"/>
                          <w:lang w:val="en-US"/>
                        </w:rPr>
                      </w:pPr>
                      <w:r>
                        <w:rPr>
                          <w:b w:val="0"/>
                          <w:sz w:val="20"/>
                          <w:szCs w:val="20"/>
                          <w:lang w:val="en-US"/>
                        </w:rPr>
                        <w:t>extend</w:t>
                      </w:r>
                    </w:p>
                  </w:txbxContent>
                </v:textbox>
              </v:roundrect>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DF06F5" w:rsidRPr="00E3287C" w:rsidRDefault="00DF06F5"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26"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DF06F5" w:rsidRPr="00E3287C" w:rsidRDefault="00DF06F5"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DF06F5" w:rsidRPr="00E3287C" w:rsidRDefault="00DF06F5"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27"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DF06F5" w:rsidRPr="00E3287C" w:rsidRDefault="00DF06F5"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DF06F5" w:rsidRPr="00E3287C" w:rsidRDefault="00DF06F5"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28"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DF06F5" w:rsidRPr="00E3287C" w:rsidRDefault="00DF06F5"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69BDA3E8" w:rsidR="00C40DB1" w:rsidRPr="00A52F74" w:rsidRDefault="006C06F6" w:rsidP="00C40DB1">
      <w:r w:rsidRPr="00A52F74">
        <w:t xml:space="preserve">       (User)</w:t>
      </w:r>
    </w:p>
    <w:p w14:paraId="6BD6D8FA" w14:textId="77777777" w:rsidR="00C40DB1" w:rsidRPr="00A52F74" w:rsidRDefault="00C40DB1" w:rsidP="00C40DB1"/>
    <w:p w14:paraId="66C23E23" w14:textId="77777777" w:rsidR="00C40DB1" w:rsidRPr="00A52F74" w:rsidRDefault="00C40DB1" w:rsidP="00C40DB1"/>
    <w:p w14:paraId="7CA0F04F" w14:textId="77777777" w:rsidR="00C40DB1" w:rsidRPr="00A52F74" w:rsidRDefault="00C40DB1" w:rsidP="00C40DB1"/>
    <w:p w14:paraId="5E7CFDFA" w14:textId="77777777" w:rsidR="00C40DB1" w:rsidRPr="00A52F74" w:rsidRDefault="00C40DB1" w:rsidP="00C40DB1"/>
    <w:p w14:paraId="3001E581" w14:textId="77777777" w:rsidR="00C40DB1" w:rsidRPr="00A52F74" w:rsidRDefault="00C40DB1" w:rsidP="00C40DB1"/>
    <w:p w14:paraId="2EB61403" w14:textId="77777777" w:rsidR="00C40DB1" w:rsidRPr="00A52F74" w:rsidRDefault="00C40DB1" w:rsidP="00C40DB1"/>
    <w:p w14:paraId="6D9F50C9" w14:textId="77777777" w:rsidR="00C40DB1" w:rsidRPr="00A52F74" w:rsidRDefault="00C40DB1" w:rsidP="00C40DB1"/>
    <w:p w14:paraId="5C532015" w14:textId="1388F998" w:rsidR="00C40DB1" w:rsidRPr="00A52F74" w:rsidRDefault="00C40DB1" w:rsidP="00C40DB1"/>
    <w:p w14:paraId="08DBEA9A" w14:textId="747EC02A" w:rsidR="00C40DB1" w:rsidRPr="00A52F74" w:rsidRDefault="00C40DB1" w:rsidP="00C40DB1">
      <w:pPr>
        <w:tabs>
          <w:tab w:val="left" w:pos="4224"/>
        </w:tabs>
      </w:pPr>
      <w:r w:rsidRPr="00A52F74">
        <w:tab/>
      </w:r>
    </w:p>
    <w:p w14:paraId="3D9F08C3" w14:textId="77777777" w:rsidR="00C40DB1" w:rsidRPr="00A52F74" w:rsidRDefault="00C40DB1">
      <w:pPr>
        <w:spacing w:line="240" w:lineRule="auto"/>
      </w:pPr>
      <w:r w:rsidRPr="00A52F74">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6F5441D2"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6F745C5A">
                <wp:simplePos x="0" y="0"/>
                <wp:positionH relativeFrom="margin">
                  <wp:posOffset>5135880</wp:posOffset>
                </wp:positionH>
                <wp:positionV relativeFrom="paragraph">
                  <wp:posOffset>117475</wp:posOffset>
                </wp:positionV>
                <wp:extent cx="1470660" cy="586740"/>
                <wp:effectExtent l="0" t="0" r="15240" b="22860"/>
                <wp:wrapNone/>
                <wp:docPr id="487" name="Oval 487"/>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77777777" w:rsidR="00DF06F5" w:rsidRPr="00CF7047" w:rsidRDefault="00DF06F5" w:rsidP="00737896">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129" style="position:absolute;left:0;text-align:left;margin-left:404.4pt;margin-top:9.25pt;width:115.8pt;height:46.2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" fillcolor="#4f81bd [3204]" strokecolor="#243f60 [1604]" strokeweight="2pt">
                <v:textbox>
                  <w:txbxContent>
                    <w:p w14:paraId="0221B367" w14:textId="77777777" w:rsidR="00DF06F5" w:rsidRPr="00CF7047" w:rsidRDefault="00DF06F5" w:rsidP="00737896">
                      <w:pPr>
                        <w:jc w:val="center"/>
                        <w:rPr>
                          <w:b w:val="0"/>
                        </w:rPr>
                      </w:pPr>
                      <w:r>
                        <w:rPr>
                          <w:b w:val="0"/>
                        </w:rPr>
                        <w:t>Update info</w:t>
                      </w:r>
                    </w:p>
                  </w:txbxContent>
                </v:textbox>
                <w10:wrap anchorx="margin"/>
              </v:oval>
            </w:pict>
          </mc:Fallback>
        </mc:AlternateContent>
      </w:r>
    </w:p>
    <w:p w14:paraId="6842D353" w14:textId="53C91DCA" w:rsidR="0003213B" w:rsidRPr="00A52F74" w:rsidRDefault="002743A9" w:rsidP="0003213B">
      <w:r w:rsidRPr="00A52F74">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DF06F5" w:rsidRPr="00781083" w:rsidRDefault="00DF06F5"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130"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" fillcolor="white [3201]" strokecolor="#4bacc6 [3208]" strokeweight="2pt">
                <v:textbox>
                  <w:txbxContent>
                    <w:p w14:paraId="30183339" w14:textId="77777777" w:rsidR="00DF06F5" w:rsidRPr="00781083" w:rsidRDefault="00DF06F5" w:rsidP="002743A9">
                      <w:pPr>
                        <w:jc w:val="center"/>
                        <w:rPr>
                          <w:b w:val="0"/>
                          <w:sz w:val="20"/>
                          <w:szCs w:val="20"/>
                          <w:lang w:val="en-US"/>
                        </w:rPr>
                      </w:pPr>
                      <w:r>
                        <w:rPr>
                          <w:b w:val="0"/>
                          <w:sz w:val="20"/>
                          <w:szCs w:val="20"/>
                          <w:lang w:val="en-US"/>
                        </w:rPr>
                        <w:t>extend</w:t>
                      </w:r>
                    </w:p>
                  </w:txbxContent>
                </v:textbox>
              </v:roundrect>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DF06F5" w:rsidRDefault="00DF06F5"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131"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DF06F5" w:rsidRDefault="00DF06F5"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A52F74" w:rsidRDefault="0003213B" w:rsidP="0003213B"/>
    <w:p w14:paraId="0FFC3A89" w14:textId="0E6E06F5" w:rsidR="0003213B" w:rsidRPr="00A52F74" w:rsidRDefault="002743A9" w:rsidP="0003213B">
      <w:r w:rsidRPr="00A52F74">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DF06F5" w:rsidRPr="00781083" w:rsidRDefault="00DF06F5"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132"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" fillcolor="white [3201]" strokecolor="#4bacc6 [3208]" strokeweight="2pt">
                <v:textbox>
                  <w:txbxContent>
                    <w:p w14:paraId="4CCB968A" w14:textId="77777777" w:rsidR="00DF06F5" w:rsidRPr="00781083" w:rsidRDefault="00DF06F5" w:rsidP="002743A9">
                      <w:pPr>
                        <w:jc w:val="center"/>
                        <w:rPr>
                          <w:b w:val="0"/>
                          <w:sz w:val="20"/>
                          <w:szCs w:val="20"/>
                          <w:lang w:val="en-US"/>
                        </w:rPr>
                      </w:pPr>
                      <w:r>
                        <w:rPr>
                          <w:b w:val="0"/>
                          <w:sz w:val="20"/>
                          <w:szCs w:val="20"/>
                          <w:lang w:val="en-US"/>
                        </w:rPr>
                        <w:t>extend</w:t>
                      </w:r>
                    </w:p>
                  </w:txbxContent>
                </v:textbox>
              </v:roundrect>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DF06F5" w:rsidRPr="00CF7047" w:rsidRDefault="00DF06F5"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133"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" fillcolor="#4f81bd [3204]" strokecolor="#243f60 [1604]" strokeweight="2pt">
                <v:textbox>
                  <w:txbxContent>
                    <w:p w14:paraId="7A5BD11A" w14:textId="77777777" w:rsidR="00DF06F5" w:rsidRPr="00CF7047" w:rsidRDefault="00DF06F5" w:rsidP="00737896">
                      <w:pPr>
                        <w:jc w:val="center"/>
                        <w:rPr>
                          <w:b w:val="0"/>
                        </w:rPr>
                      </w:pPr>
                      <w:r>
                        <w:rPr>
                          <w:b w:val="0"/>
                        </w:rPr>
                        <w:t>Change password</w:t>
                      </w:r>
                    </w:p>
                  </w:txbxContent>
                </v:textbox>
                <w10:wrap anchorx="margin"/>
              </v:oval>
            </w:pict>
          </mc:Fallback>
        </mc:AlternateContent>
      </w:r>
    </w:p>
    <w:p w14:paraId="7266B1C9" w14:textId="67D3B772"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DF06F5" w:rsidRDefault="00DF06F5"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134"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DF06F5" w:rsidRDefault="00DF06F5"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DF06F5" w:rsidRDefault="00DF06F5"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135"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DF06F5" w:rsidRDefault="00DF06F5"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205DA875" w:rsidR="00A23AC4" w:rsidRPr="00A52F74" w:rsidRDefault="00A23AC4" w:rsidP="00F4606F">
      <w:r w:rsidRPr="00A52F74">
        <w:t xml:space="preserve">       (User)</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77777777" w:rsidR="00EB02A8" w:rsidRPr="00A52F74" w:rsidRDefault="00EB02A8" w:rsidP="003D7F8C">
      <w:pPr>
        <w:tabs>
          <w:tab w:val="left" w:pos="5340"/>
        </w:tabs>
      </w:pPr>
    </w:p>
    <w:p w14:paraId="3FF1DB67" w14:textId="2D59F04F" w:rsidR="00AA09A9" w:rsidRPr="00A52F74" w:rsidRDefault="00F4606F" w:rsidP="00F4606F">
      <w:pPr>
        <w:tabs>
          <w:tab w:val="left" w:pos="5340"/>
        </w:tabs>
        <w:ind w:left="2160"/>
      </w:pPr>
      <w:r w:rsidRPr="00A52F74">
        <w:t xml:space="preserve">4.  </w:t>
      </w:r>
      <w:r w:rsidR="00F53034" w:rsidRPr="00A52F74">
        <w:t>Students Use Case</w:t>
      </w:r>
    </w:p>
    <w:p w14:paraId="55E693BE" w14:textId="3DDB6D76" w:rsidR="00AA09A9" w:rsidRPr="00A52F74" w:rsidRDefault="002743A9" w:rsidP="00AA09A9">
      <w:r w:rsidRPr="00A52F74">
        <w:rPr>
          <w:noProof/>
          <w:lang w:val="en-US"/>
        </w:rPr>
        <w:lastRenderedPageBreak/>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DF06F5" w:rsidRPr="00781083" w:rsidRDefault="00DF06F5"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136"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" fillcolor="white [3201]" strokecolor="#4bacc6 [3208]" strokeweight="2pt">
                <v:textbox>
                  <w:txbxContent>
                    <w:p w14:paraId="1FBA7F0B" w14:textId="77777777" w:rsidR="00DF06F5" w:rsidRPr="00781083" w:rsidRDefault="00DF06F5" w:rsidP="002743A9">
                      <w:pPr>
                        <w:jc w:val="center"/>
                        <w:rPr>
                          <w:b w:val="0"/>
                          <w:sz w:val="20"/>
                          <w:szCs w:val="20"/>
                          <w:lang w:val="en-US"/>
                        </w:rPr>
                      </w:pPr>
                      <w:r>
                        <w:rPr>
                          <w:b w:val="0"/>
                          <w:sz w:val="20"/>
                          <w:szCs w:val="20"/>
                          <w:lang w:val="en-US"/>
                        </w:rPr>
                        <w:t>extend</w:t>
                      </w:r>
                    </w:p>
                  </w:txbxContent>
                </v:textbox>
              </v:roundrect>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DF06F5" w:rsidRPr="00CF7047" w:rsidRDefault="00DF06F5"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137"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" fillcolor="#4f81bd [3204]" strokecolor="#243f60 [1604]" strokeweight="2pt">
                <v:textbox>
                  <w:txbxContent>
                    <w:p w14:paraId="2AA44D55" w14:textId="77777777" w:rsidR="00DF06F5" w:rsidRPr="00CF7047" w:rsidRDefault="00DF06F5" w:rsidP="000E624D">
                      <w:pPr>
                        <w:jc w:val="center"/>
                        <w:rPr>
                          <w:b w:val="0"/>
                        </w:rPr>
                      </w:pPr>
                      <w:r>
                        <w:rPr>
                          <w:b w:val="0"/>
                        </w:rPr>
                        <w:t>Update info</w:t>
                      </w:r>
                    </w:p>
                  </w:txbxContent>
                </v:textbox>
                <w10:wrap anchorx="margin"/>
              </v:oval>
            </w:pict>
          </mc:Fallback>
        </mc:AlternateContent>
      </w:r>
    </w:p>
    <w:p w14:paraId="776E281D" w14:textId="6A04311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DF06F5" w:rsidRDefault="00DF06F5"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138"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DF06F5" w:rsidRDefault="00DF06F5"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52F74" w:rsidRDefault="002743A9" w:rsidP="00AA09A9">
      <w:r w:rsidRPr="00A52F74">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DF06F5" w:rsidRPr="00781083" w:rsidRDefault="00DF06F5"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139"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" fillcolor="white [3201]" strokecolor="#4bacc6 [3208]" strokeweight="2pt">
                <v:textbox>
                  <w:txbxContent>
                    <w:p w14:paraId="5D570B26" w14:textId="77777777" w:rsidR="00DF06F5" w:rsidRPr="00781083" w:rsidRDefault="00DF06F5" w:rsidP="002743A9">
                      <w:pPr>
                        <w:jc w:val="center"/>
                        <w:rPr>
                          <w:b w:val="0"/>
                          <w:sz w:val="20"/>
                          <w:szCs w:val="20"/>
                          <w:lang w:val="en-US"/>
                        </w:rPr>
                      </w:pPr>
                      <w:r>
                        <w:rPr>
                          <w:b w:val="0"/>
                          <w:sz w:val="20"/>
                          <w:szCs w:val="20"/>
                          <w:lang w:val="en-US"/>
                        </w:rPr>
                        <w:t>extend</w:t>
                      </w:r>
                    </w:p>
                  </w:txbxContent>
                </v:textbox>
              </v:roundrect>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DF06F5" w:rsidRPr="00CF7047" w:rsidRDefault="00DF06F5"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140"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" fillcolor="#4f81bd [3204]" strokecolor="#243f60 [1604]" strokeweight="2pt">
                <v:textbox>
                  <w:txbxContent>
                    <w:p w14:paraId="7B47D090" w14:textId="77777777" w:rsidR="00DF06F5" w:rsidRPr="00CF7047" w:rsidRDefault="00DF06F5" w:rsidP="000E624D">
                      <w:pPr>
                        <w:jc w:val="center"/>
                        <w:rPr>
                          <w:b w:val="0"/>
                        </w:rPr>
                      </w:pPr>
                      <w:r>
                        <w:rPr>
                          <w:b w:val="0"/>
                        </w:rPr>
                        <w:t>Change password</w:t>
                      </w:r>
                    </w:p>
                  </w:txbxContent>
                </v:textbox>
                <w10:wrap anchorx="margin"/>
              </v:oval>
            </w:pict>
          </mc:Fallback>
        </mc:AlternateContent>
      </w:r>
    </w:p>
    <w:p w14:paraId="6E64C782" w14:textId="3C48B374"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DF06F5" w:rsidRDefault="00DF06F5"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141"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DF06F5" w:rsidRDefault="00DF06F5"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DF06F5" w:rsidRDefault="00DF06F5"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142"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KfH/+5pAgAALA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DF06F5" w:rsidRDefault="00DF06F5"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DF06F5" w:rsidRDefault="00DF06F5"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143"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4P/rbmkCAAAs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DF06F5" w:rsidRDefault="00DF06F5"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30" w:name="_Toc392242413"/>
      <w:r w:rsidRPr="00A52F74">
        <w:rPr>
          <w:rFonts w:ascii="Arial" w:hAnsi="Arial" w:cs="Arial"/>
        </w:rPr>
        <w:lastRenderedPageBreak/>
        <w:t>Sequence Diagram</w:t>
      </w:r>
      <w:bookmarkEnd w:id="30"/>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DF06F5" w:rsidRDefault="00DF06F5"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144"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" fillcolor="#f79646 [3209]" strokecolor="white [3201]" strokeweight="3pt">
                <v:shadow on="t" color="black" opacity="24903f" origin=",.5" offset="0,.55556mm"/>
                <v:textbox>
                  <w:txbxContent>
                    <w:p w14:paraId="5B27D401" w14:textId="5DC5054C" w:rsidR="00DF06F5" w:rsidRDefault="00DF06F5"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DF06F5" w:rsidRDefault="00DF06F5"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145"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Ia/eoV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DF06F5" w:rsidRDefault="00DF06F5"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DF06F5" w:rsidRDefault="00DF06F5"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146"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" fillcolor="#f79646 [3209]" strokecolor="white [3201]" strokeweight="3pt">
                <v:shadow on="t" color="black" opacity="24903f" origin=",.5" offset="0,.55556mm"/>
                <v:textbox>
                  <w:txbxContent>
                    <w:p w14:paraId="079FAB2F" w14:textId="77777777" w:rsidR="00DF06F5" w:rsidRDefault="00DF06F5"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DF06F5" w:rsidRDefault="00DF06F5"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147"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DAclB5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68428FF" w14:textId="77777777" w:rsidR="00DF06F5" w:rsidRDefault="00DF06F5"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DF06F5" w:rsidRDefault="00DF06F5"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148"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lNB9D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17257EB4" w14:textId="77777777" w:rsidR="00DF06F5" w:rsidRDefault="00DF06F5"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DF06F5" w:rsidRDefault="00DF06F5"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149"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BupWWL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DF06F5" w:rsidRDefault="00DF06F5"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DF06F5" w:rsidRDefault="00DF06F5"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150"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hk20k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D994397" w14:textId="77777777" w:rsidR="00DF06F5" w:rsidRDefault="00DF06F5"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r w:rsidRPr="00A52F74">
        <w:lastRenderedPageBreak/>
        <w:t>Login</w:t>
      </w:r>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1028AFA9" w:rsidR="00DF06F5" w:rsidRDefault="00DF06F5" w:rsidP="005953B7">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151"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BOniuV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1028AFA9" w:rsidR="00DF06F5" w:rsidRDefault="00DF06F5" w:rsidP="005953B7">
                      <w:pPr>
                        <w:jc w:val="center"/>
                      </w:pPr>
                      <w:r>
                        <w:rPr>
                          <w:sz w:val="20"/>
                          <w:szCs w:val="20"/>
                        </w:rPr>
                        <w:t>Home Page</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59912568" w:rsidR="00DF06F5" w:rsidRDefault="00DF06F5" w:rsidP="005953B7">
                            <w:pPr>
                              <w:jc w:val="center"/>
                            </w:pPr>
                            <w:r>
                              <w:rPr>
                                <w:sz w:val="20"/>
                                <w:szCs w:val="20"/>
                              </w:rPr>
                              <w:t>Log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152"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RwWnk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BFD846C" w14:textId="59912568" w:rsidR="00DF06F5" w:rsidRDefault="00DF06F5" w:rsidP="005953B7">
                      <w:pPr>
                        <w:jc w:val="center"/>
                      </w:pPr>
                      <w:r>
                        <w:rPr>
                          <w:sz w:val="20"/>
                          <w:szCs w:val="20"/>
                        </w:rPr>
                        <w:t>Login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UserNam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r w:rsidR="00453A35" w:rsidRPr="00A52F74">
        <w:rPr>
          <w:sz w:val="16"/>
          <w:szCs w:val="16"/>
        </w:rPr>
        <w:t>4:Process</w:t>
      </w:r>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 button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The system display ”Login”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r w:rsidRPr="00A52F74">
        <w:lastRenderedPageBreak/>
        <w:t>Logout</w:t>
      </w:r>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DF06F5" w:rsidRDefault="00DF06F5"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153"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" fillcolor="#f79646 [3209]" strokecolor="white [3201]" strokeweight="3pt">
                <v:shadow on="t" color="black" opacity="24903f" origin=",.5" offset="0,.55556mm"/>
                <v:textbox>
                  <w:txbxContent>
                    <w:p w14:paraId="65BDE1E1" w14:textId="0B35EC5F" w:rsidR="00DF06F5" w:rsidRDefault="00DF06F5"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DF06F5" w:rsidRDefault="00DF06F5"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154"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QL9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" fillcolor="#f79646 [3209]" strokecolor="white [3201]" strokeweight="3pt">
                <v:shadow on="t" color="black" opacity="24903f" origin=",.5" offset="0,.55556mm"/>
                <v:textbox>
                  <w:txbxContent>
                    <w:p w14:paraId="408F4FED" w14:textId="1B410E2F" w:rsidR="00DF06F5" w:rsidRDefault="00DF06F5"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6B9DCE5"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 button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DF06F5" w:rsidRDefault="00DF06F5"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155"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uavag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" fillcolor="#f79646 [3209]" strokecolor="white [3201]" strokeweight="3pt">
                <v:shadow on="t" color="black" opacity="24903f" origin=",.5" offset="0,.55556mm"/>
                <v:textbox>
                  <w:txbxContent>
                    <w:p w14:paraId="0710C9CC" w14:textId="273F291B" w:rsidR="00DF06F5" w:rsidRDefault="00DF06F5"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DF06F5" w:rsidRDefault="00DF06F5"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156"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g5VagIAACoFAAAOAAAAZHJzL2Uyb0RvYy54bWysVN9v2jAQfp+0/8Hy+xpCGb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" fillcolor="#f79646 [3209]" strokecolor="white [3201]" strokeweight="3pt">
                <v:shadow on="t" color="black" opacity="24903f" origin=",.5" offset="0,.55556mm"/>
                <v:textbox>
                  <w:txbxContent>
                    <w:p w14:paraId="0DE47D33" w14:textId="78E86084" w:rsidR="00DF06F5" w:rsidRDefault="00DF06F5"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DF06F5" w:rsidRDefault="00DF06F5"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157"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hN/aw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" fillcolor="#f79646 [3209]" strokecolor="white [3201]" strokeweight="3pt">
                <v:shadow on="t" color="black" opacity="24903f" origin=",.5" offset="0,.55556mm"/>
                <v:textbox>
                  <w:txbxContent>
                    <w:p w14:paraId="40FA0B33" w14:textId="322C3612" w:rsidR="00DF06F5" w:rsidRDefault="00DF06F5"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DF06F5" w:rsidRDefault="00DF06F5"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158"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RnhU9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DF06F5" w:rsidRDefault="00DF06F5" w:rsidP="0000288B">
                      <w:pPr>
                        <w:jc w:val="left"/>
                      </w:pPr>
                    </w:p>
                  </w:txbxContent>
                </v:textbox>
                <w10:wrap anchorx="margin"/>
              </v:rect>
            </w:pict>
          </mc:Fallback>
        </mc:AlternateContent>
      </w:r>
      <w:r w:rsidRPr="00A52F74">
        <w:t>Insert( Admin)</w:t>
      </w:r>
    </w:p>
    <w:p w14:paraId="5E08FA96" w14:textId="26BA04C7" w:rsidR="0000288B" w:rsidRPr="00A52F74" w:rsidRDefault="0000288B" w:rsidP="0000288B"/>
    <w:p w14:paraId="2420CA82" w14:textId="48B58CEC"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3747799C">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DF06F5" w:rsidRDefault="00DF06F5"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159"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" fillcolor="#f79646 [3209]" strokecolor="white [3201]" strokeweight="3pt">
                <v:shadow on="t" color="black" opacity="24903f" origin=",.5" offset="0,.55556mm"/>
                <v:textbox>
                  <w:txbxContent>
                    <w:p w14:paraId="4328CF0E" w14:textId="4C8A5F45" w:rsidR="00DF06F5" w:rsidRDefault="00DF06F5"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DF06F5" w:rsidRDefault="00DF06F5"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160"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GQaw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0/zy&#10;/DJmGe9WUO5pqggd3b2T9xU19kH4sBRI/KZZ0M6GJ/poA03BoT9xtgH8de4+2hPtSMtZQ/tScP9z&#10;K1BxZr5bIuR1PhrFBUvC6HIyJAHfa1bvNXZbL4BmktPr4GQ6RvtgDkeNUL/Ras9jVFIJKyl2wWXA&#10;g7AI3R7T4yDVfJ7MaKmcCA/2xcnoPHY6Eue1fRPoenYF4uUjHHZLTD+QrLONSAvzbQBdJQae+trP&#10;gBYycbh/POLGv5eT1emJm/0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AlPVGQ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1EEB84F" w14:textId="0EA2CE11" w:rsidR="00DF06F5" w:rsidRDefault="00DF06F5"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DF06F5" w:rsidRDefault="00DF06F5"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161"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Lj/agIAACoFAAAOAAAAZHJzL2Uyb0RvYy54bWysVN9P2zAQfp+0/8Hy+0jTlQ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HyLj/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DF06F5" w:rsidRDefault="00DF06F5" w:rsidP="0000288B">
                      <w:pPr>
                        <w:jc w:val="center"/>
                      </w:pPr>
                      <w:r>
                        <w:rPr>
                          <w:sz w:val="20"/>
                          <w:szCs w:val="20"/>
                        </w:rPr>
                        <w:t>Facilities</w:t>
                      </w:r>
                    </w:p>
                  </w:txbxContent>
                </v:textbox>
              </v:rect>
            </w:pict>
          </mc:Fallback>
        </mc:AlternateContent>
      </w:r>
      <w:r w:rsidR="0000288B" w:rsidRPr="00A52F74">
        <w:t xml:space="preserve">    </w:t>
      </w:r>
    </w:p>
    <w:p w14:paraId="1C35CCD9" w14:textId="77EC1751" w:rsidR="0000288B" w:rsidRPr="00A52F74" w:rsidRDefault="00525262" w:rsidP="00C85D8F">
      <w:r w:rsidRPr="00A52F74">
        <w:rPr>
          <w:noProof/>
          <w:lang w:val="en-US"/>
        </w:rPr>
        <mc:AlternateContent>
          <mc:Choice Requires="wps">
            <w:drawing>
              <wp:anchor distT="0" distB="0" distL="114300" distR="114300" simplePos="0" relativeHeight="252200960" behindDoc="0" locked="0" layoutInCell="1" allowOverlap="1" wp14:anchorId="5D8B4E85" wp14:editId="05ECB2BA">
                <wp:simplePos x="0" y="0"/>
                <wp:positionH relativeFrom="margin">
                  <wp:posOffset>5879523</wp:posOffset>
                </wp:positionH>
                <wp:positionV relativeFrom="paragraph">
                  <wp:posOffset>6350</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FB42D2"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62.95pt,.5pt" to="465.2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" strokecolor="black [3040]">
                <v:stroke dashstyle="longDash"/>
                <w10:wrap anchorx="margin"/>
              </v:line>
            </w:pict>
          </mc:Fallback>
        </mc:AlternateContent>
      </w:r>
      <w:r w:rsidR="00625038" w:rsidRPr="00A52F74">
        <w:rPr>
          <w:noProof/>
          <w:lang w:val="en-US"/>
        </w:rPr>
        <mc:AlternateContent>
          <mc:Choice Requires="wps">
            <w:drawing>
              <wp:anchor distT="0" distB="0" distL="114300" distR="114300" simplePos="0" relativeHeight="252184576" behindDoc="0" locked="0" layoutInCell="1" allowOverlap="1" wp14:anchorId="7CC18760" wp14:editId="151BBE78">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4ABED7"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19C1C4E5" w:rsidR="00A20A7B" w:rsidRPr="00A52F74" w:rsidRDefault="00E5455E" w:rsidP="00525262">
      <w:pPr>
        <w:tabs>
          <w:tab w:val="left" w:pos="6785"/>
        </w:tabs>
        <w:spacing w:line="240" w:lineRule="auto"/>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E21AEE" w:rsidRPr="00A52F74">
        <w:rPr>
          <w:b w:val="0"/>
          <w:sz w:val="16"/>
          <w:szCs w:val="16"/>
        </w:rPr>
        <w:t xml:space="preserve">   </w:t>
      </w:r>
      <w:r w:rsidR="00525262">
        <w:rPr>
          <w:b w:val="0"/>
          <w:sz w:val="16"/>
          <w:szCs w:val="16"/>
        </w:rPr>
        <w:t xml:space="preserve">7: </w:t>
      </w:r>
      <w:r w:rsidR="00525262" w:rsidRPr="00A52F74">
        <w:rPr>
          <w:b w:val="0"/>
          <w:sz w:val="16"/>
          <w:szCs w:val="16"/>
        </w:rPr>
        <w:t>Return result of validation</w:t>
      </w:r>
      <w:r w:rsidR="00525262">
        <w:rPr>
          <w:b w:val="0"/>
          <w:sz w:val="16"/>
          <w:szCs w:val="16"/>
        </w:rPr>
        <w:t xml:space="preserve"> </w:t>
      </w:r>
      <w:r w:rsidR="00E21AEE" w:rsidRPr="00A52F74">
        <w:rPr>
          <w:b w:val="0"/>
          <w:sz w:val="16"/>
          <w:szCs w:val="16"/>
        </w:rPr>
        <w:t xml:space="preserve">   </w:t>
      </w:r>
      <w:r w:rsidR="00893E8B" w:rsidRPr="00A52F74">
        <w:rPr>
          <w:b w:val="0"/>
          <w:sz w:val="16"/>
          <w:szCs w:val="16"/>
        </w:rPr>
        <w:t xml:space="preserve">               </w:t>
      </w:r>
      <w:r w:rsidR="00525262">
        <w:rPr>
          <w:b w:val="0"/>
          <w:sz w:val="16"/>
          <w:szCs w:val="16"/>
        </w:rPr>
        <w:t xml:space="preserve">       </w:t>
      </w:r>
      <w:bookmarkStart w:id="31" w:name="_GoBack"/>
      <w:bookmarkEnd w:id="31"/>
      <w:r w:rsidR="00525262">
        <w:rPr>
          <w:b w:val="0"/>
          <w:sz w:val="16"/>
          <w:szCs w:val="16"/>
        </w:rPr>
        <w:t xml:space="preserve">   </w:t>
      </w:r>
      <w:r w:rsidR="00893E8B" w:rsidRPr="00A52F74">
        <w:rPr>
          <w:b w:val="0"/>
          <w:sz w:val="16"/>
          <w:szCs w:val="16"/>
        </w:rPr>
        <w:t>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r w:rsidRPr="00A52F74">
        <w:rPr>
          <w:b w:val="0"/>
          <w:sz w:val="16"/>
          <w:szCs w:val="16"/>
        </w:rPr>
        <w:t>add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add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r w:rsidRPr="00A52F74">
        <w:lastRenderedPageBreak/>
        <w:t>Update (Admin)</w:t>
      </w:r>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DF06F5" w:rsidRDefault="00DF06F5" w:rsidP="00FF643D">
                            <w:pPr>
                              <w:jc w:val="left"/>
                            </w:pPr>
                          </w:p>
                          <w:p w14:paraId="513D8AA8" w14:textId="77777777" w:rsidR="00DF06F5" w:rsidRDefault="00DF06F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162"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" fillcolor="white [3201]" strokecolor="black [3200]" strokeweight="2pt">
                <v:textbox>
                  <w:txbxContent>
                    <w:p w14:paraId="0E3228D4" w14:textId="3146A2F0" w:rsidR="00DF06F5" w:rsidRDefault="00DF06F5" w:rsidP="00FF643D">
                      <w:pPr>
                        <w:jc w:val="left"/>
                      </w:pPr>
                    </w:p>
                    <w:p w14:paraId="513D8AA8" w14:textId="77777777" w:rsidR="00DF06F5" w:rsidRDefault="00DF06F5"/>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DF06F5" w:rsidRDefault="00DF06F5"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163"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hOH3DW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DF06F5" w:rsidRDefault="00DF06F5"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DF06F5" w:rsidRDefault="00DF06F5"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164"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IHKAkp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DF06F5" w:rsidRDefault="00DF06F5"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DF06F5" w:rsidRDefault="00DF06F5"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165"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GarDDp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DF06F5" w:rsidRDefault="00DF06F5"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fount, </w:t>
      </w:r>
      <w:r w:rsidRPr="00A52F74">
        <w:rPr>
          <w:b w:val="0"/>
          <w:sz w:val="16"/>
          <w:szCs w:val="16"/>
        </w:rPr>
        <w:t xml:space="preserve"> </w:t>
      </w:r>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r w:rsidR="00827E75" w:rsidRPr="00A52F74">
        <w:rPr>
          <w:b w:val="0"/>
          <w:sz w:val="16"/>
          <w:szCs w:val="16"/>
        </w:rPr>
        <w:t>edit</w:t>
      </w:r>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r w:rsidRPr="00A52F74">
        <w:lastRenderedPageBreak/>
        <w:t>Delete ( Admin)</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DF06F5" w:rsidRPr="007524CC" w:rsidRDefault="00DF06F5"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166"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17+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0DNe/msCAAAjBQAADgAAAAAAAAAAAAAA&#10;AAAuAgAAZHJzL2Uyb0RvYy54bWxQSwECLQAUAAYACAAAACEAXNW3yuEAAAALAQAADwAAAAAAAAAA&#10;AAAAAADFBAAAZHJzL2Rvd25yZXYueG1sUEsFBgAAAAAEAAQA8wAAANMFAAAAAA==&#10;" fillcolor="white [3201]" strokecolor="black [3200]" strokeweight="2pt">
                <v:textbox>
                  <w:txbxContent>
                    <w:p w14:paraId="40DEEC57" w14:textId="162840EB" w:rsidR="00DF06F5" w:rsidRPr="007524CC" w:rsidRDefault="00DF06F5" w:rsidP="00061E31">
                      <w:pPr>
                        <w:jc w:val="left"/>
                        <w:rPr>
                          <w:b w:val="0"/>
                          <w:sz w:val="16"/>
                          <w:szCs w:val="16"/>
                        </w:rPr>
                      </w:pPr>
                      <w:r>
                        <w:tab/>
                      </w:r>
                      <w:r>
                        <w:tab/>
                      </w:r>
                    </w:p>
                  </w:txbxContent>
                </v:textbox>
                <w10:wrap anchorx="margin"/>
              </v:rect>
            </w:pict>
          </mc:Fallback>
        </mc:AlternateContent>
      </w:r>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DF06F5" w:rsidRDefault="00DF06F5"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167"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dKr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DCydKr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DF06F5" w:rsidRDefault="00DF06F5"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DF06F5" w:rsidRDefault="00DF06F5"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168"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f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CWa//f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DF06F5" w:rsidRDefault="00DF06F5"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If not fount,</w:t>
      </w:r>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r w:rsidRPr="00A52F74">
        <w:t>Delete User ( Admin)</w:t>
      </w:r>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DF06F5" w:rsidRPr="007524CC" w:rsidRDefault="00DF06F5"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169"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bHE4qGsCAAAjBQAADgAAAAAAAAAAAAAA&#10;AAAuAgAAZHJzL2Uyb0RvYy54bWxQSwECLQAUAAYACAAAACEAXNW3yuEAAAALAQAADwAAAAAAAAAA&#10;AAAAAADFBAAAZHJzL2Rvd25yZXYueG1sUEsFBgAAAAAEAAQA8wAAANMFAAAAAA==&#10;" fillcolor="white [3201]" strokecolor="black [3200]" strokeweight="2pt">
                <v:textbox>
                  <w:txbxContent>
                    <w:p w14:paraId="15D17C69" w14:textId="20A770E5" w:rsidR="00DF06F5" w:rsidRPr="007524CC" w:rsidRDefault="00DF06F5"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DF06F5" w:rsidRDefault="00DF06F5"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170"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BWODol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DF06F5" w:rsidRDefault="00DF06F5"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DF06F5" w:rsidRDefault="00DF06F5"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171"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Cq3ky5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DF06F5" w:rsidRDefault="00DF06F5"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If not fount,</w:t>
      </w:r>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r w:rsidRPr="00A52F74">
        <w:t>Student</w:t>
      </w:r>
      <w:r w:rsidR="00C40607" w:rsidRPr="00A52F74">
        <w:t xml:space="preserve"> </w:t>
      </w:r>
      <w:r w:rsidRPr="00A52F74">
        <w:t>( User) send request</w:t>
      </w:r>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DF06F5" w:rsidRPr="007524CC" w:rsidRDefault="00DF06F5"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172"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upN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xrrqTW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DF06F5" w:rsidRPr="007524CC" w:rsidRDefault="00DF06F5"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DF06F5" w:rsidRDefault="00DF06F5"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173"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" fillcolor="#f79646 [3209]" strokecolor="white [3201]" strokeweight="3pt">
                <v:shadow on="t" color="black" opacity="24903f" origin=",.5" offset="0,.55556mm"/>
                <v:textbox>
                  <w:txbxContent>
                    <w:p w14:paraId="20C7606F" w14:textId="06E9FD80" w:rsidR="00DF06F5" w:rsidRDefault="00DF06F5"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DF06F5" w:rsidRDefault="00DF06F5"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174"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" fillcolor="#f79646 [3209]" strokecolor="white [3201]" strokeweight="3pt">
                <v:shadow on="t" color="black" opacity="24903f" origin=",.5" offset="0,.55556mm"/>
                <v:textbox>
                  <w:txbxContent>
                    <w:p w14:paraId="7827B16A" w14:textId="60213F3A" w:rsidR="00DF06F5" w:rsidRDefault="00DF06F5"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DF06F5" w:rsidRDefault="00DF06F5"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175"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skb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1ee&#10;ZjanuyXUO5oqQk/34OVtQ429EyE+CiR+0yxoZ+MDfbSBtuIwnDhbA/766D7ZE+1Iy1lL+1Lx8HMj&#10;UHFmvjsi5EU5maQFy8Lk69mYBHyrWb7VuI29BppJSa+Dl/mY7KPZHzWCfaXVXqSopBJOUuyKy4h7&#10;4Tr2e0yPg1SLRTajpfIi3rlnL5Pz1OlEnJfuVaAf2BWJl/ew3y0xe0ey3jYhHSw2EXSTGXjs6zAD&#10;WsjM4eHxSBv/Vs5Wxydu/hs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E0iyRt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39E788D" w14:textId="1E9B5693" w:rsidR="00DF06F5" w:rsidRDefault="00DF06F5"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r w:rsidRPr="00A52F74">
        <w:rPr>
          <w:rFonts w:ascii="Arial" w:hAnsi="Arial" w:cs="Arial"/>
        </w:rPr>
        <w:lastRenderedPageBreak/>
        <w:t>Entity Relationship (E-R) Diagram</w:t>
      </w:r>
    </w:p>
    <w:p w14:paraId="220293A3" w14:textId="4CF3AC4B" w:rsidR="004A1B13" w:rsidRDefault="004A1B13" w:rsidP="00A52F74">
      <w:pPr>
        <w:pStyle w:val="Heading2"/>
        <w:rPr>
          <w:sz w:val="40"/>
          <w:szCs w:val="40"/>
        </w:rPr>
      </w:pPr>
      <w:r w:rsidRPr="00A52F74">
        <w:rPr>
          <w:sz w:val="40"/>
          <w:szCs w:val="40"/>
        </w:rPr>
        <w:t>Entity</w:t>
      </w:r>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597CFC3" w:rsidR="00D57D05" w:rsidRPr="00A52F74" w:rsidRDefault="00D57D05" w:rsidP="004A1B13">
      <w:pPr>
        <w:spacing w:line="240" w:lineRule="auto"/>
        <w:ind w:firstLine="720"/>
        <w:rPr>
          <w:b w:val="0"/>
        </w:rPr>
      </w:pPr>
      <w:r w:rsidRPr="00A52F74">
        <w:rPr>
          <w:b w:val="0"/>
          <w:noProof/>
          <w:sz w:val="30"/>
          <w:szCs w:val="30"/>
          <w:lang w:val="en-US"/>
        </w:rPr>
        <mc:AlternateContent>
          <mc:Choice Requires="wps">
            <w:drawing>
              <wp:anchor distT="0" distB="0" distL="114300" distR="114300" simplePos="0" relativeHeight="252319744" behindDoc="0" locked="0" layoutInCell="1" allowOverlap="1" wp14:anchorId="532EA949" wp14:editId="26E2E98B">
                <wp:simplePos x="0" y="0"/>
                <wp:positionH relativeFrom="column">
                  <wp:posOffset>2409825</wp:posOffset>
                </wp:positionH>
                <wp:positionV relativeFrom="paragraph">
                  <wp:posOffset>17970</wp:posOffset>
                </wp:positionV>
                <wp:extent cx="1400175" cy="819150"/>
                <wp:effectExtent l="0" t="0" r="28575" b="19050"/>
                <wp:wrapNone/>
                <wp:docPr id="936" name="Oval 93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A7C0793" w14:textId="77777777" w:rsidR="00DF06F5" w:rsidRPr="007A1B13" w:rsidRDefault="00DF06F5" w:rsidP="004A1B13">
                            <w:pPr>
                              <w:jc w:val="center"/>
                              <w:rPr>
                                <w:lang w:val="en-US"/>
                              </w:rPr>
                            </w:pPr>
                            <w:r>
                              <w:rPr>
                                <w:lang w:val="en-US"/>
                              </w:rPr>
                              <w:t>Staff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2EA949" id="Oval 936" o:spid="_x0000_s1176" style="position:absolute;left:0;text-align:left;margin-left:189.75pt;margin-top:1.4pt;width:110.25pt;height:64.5pt;z-index:25231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" fillcolor="white [3212]" strokecolor="#243f60 [1604]" strokeweight="2pt">
                <v:textbox>
                  <w:txbxContent>
                    <w:p w14:paraId="2A7C0793" w14:textId="77777777" w:rsidR="00DF06F5" w:rsidRPr="007A1B13" w:rsidRDefault="00DF06F5" w:rsidP="004A1B13">
                      <w:pPr>
                        <w:jc w:val="center"/>
                        <w:rPr>
                          <w:lang w:val="en-US"/>
                        </w:rPr>
                      </w:pPr>
                      <w:r>
                        <w:rPr>
                          <w:lang w:val="en-US"/>
                        </w:rPr>
                        <w:t>StaffID</w:t>
                      </w:r>
                    </w:p>
                  </w:txbxContent>
                </v:textbox>
              </v:oval>
            </w:pict>
          </mc:Fallback>
        </mc:AlternateContent>
      </w: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DF06F5" w:rsidRPr="007A1B13" w:rsidRDefault="00DF06F5"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177"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6NEeK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DF06F5" w:rsidRPr="007A1B13" w:rsidRDefault="00DF06F5" w:rsidP="004A1B13">
                      <w:pPr>
                        <w:jc w:val="center"/>
                        <w:rPr>
                          <w:lang w:val="en-US"/>
                        </w:rPr>
                      </w:pPr>
                      <w:r>
                        <w:rPr>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DF06F5" w:rsidRPr="007A1B13" w:rsidRDefault="00DF06F5"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178"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" fillcolor="white [3212]" strokecolor="#243f60 [1604]" strokeweight="2pt">
                <v:textbox>
                  <w:txbxContent>
                    <w:p w14:paraId="7A983F0A" w14:textId="77777777" w:rsidR="00DF06F5" w:rsidRPr="007A1B13" w:rsidRDefault="00DF06F5" w:rsidP="004A1B13">
                      <w:pPr>
                        <w:jc w:val="center"/>
                        <w:rPr>
                          <w:lang w:val="en-US"/>
                        </w:rPr>
                      </w:pPr>
                      <w:r>
                        <w:rPr>
                          <w:lang w:val="en-US"/>
                        </w:rPr>
                        <w:t>Full Name</w:t>
                      </w:r>
                    </w:p>
                  </w:txbxContent>
                </v:textbox>
              </v:oval>
            </w:pict>
          </mc:Fallback>
        </mc:AlternateContent>
      </w:r>
    </w:p>
    <w:p w14:paraId="26654755" w14:textId="77777777"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DF06F5" w:rsidRPr="004502D3" w:rsidRDefault="00DF06F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179"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" fillcolor="white [3212]" strokecolor="#365f91 [2404]" strokeweight="2pt">
                <v:textbox>
                  <w:txbxContent>
                    <w:p w14:paraId="3CB6DBC0" w14:textId="77777777" w:rsidR="00DF06F5" w:rsidRPr="004502D3" w:rsidRDefault="00DF06F5"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58656" behindDoc="0" locked="0" layoutInCell="1" allowOverlap="1" wp14:anchorId="61B151BC" wp14:editId="6A997754">
                <wp:simplePos x="0" y="0"/>
                <wp:positionH relativeFrom="margin">
                  <wp:posOffset>3051957</wp:posOffset>
                </wp:positionH>
                <wp:positionV relativeFrom="paragraph">
                  <wp:posOffset>204511</wp:posOffset>
                </wp:positionV>
                <wp:extent cx="28999" cy="225549"/>
                <wp:effectExtent l="57150" t="38100" r="66675" b="79375"/>
                <wp:wrapNone/>
                <wp:docPr id="944" name="Straight Connector 944"/>
                <wp:cNvGraphicFramePr/>
                <a:graphic xmlns:a="http://schemas.openxmlformats.org/drawingml/2006/main">
                  <a:graphicData uri="http://schemas.microsoft.com/office/word/2010/wordprocessingShape">
                    <wps:wsp>
                      <wps:cNvCnPr/>
                      <wps:spPr>
                        <a:xfrm flipV="1">
                          <a:off x="0" y="0"/>
                          <a:ext cx="28999" cy="22554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E7D8305" id="Straight Connector 944" o:spid="_x0000_s1026" style="position:absolute;flip:y;z-index:25235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0.3pt,16.1pt" to="242.6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07D4F43C">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BEF429E"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77777777" w:rsidR="00DF06F5" w:rsidRPr="007A1B13" w:rsidRDefault="00DF06F5"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180"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Q/qvbb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77777777" w:rsidR="00DF06F5" w:rsidRPr="007A1B13" w:rsidRDefault="00DF06F5" w:rsidP="004A1B13">
                      <w:pPr>
                        <w:jc w:val="center"/>
                        <w:rPr>
                          <w:lang w:val="en-US"/>
                        </w:rPr>
                      </w:pPr>
                      <w:r>
                        <w:rPr>
                          <w:lang w:val="en-US"/>
                        </w:rPr>
                        <w:t>Staffs</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DF06F5" w:rsidRPr="007A1B13" w:rsidRDefault="00DF06F5"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181"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" fillcolor="white [3212]" strokecolor="#243f60 [1604]" strokeweight="2pt">
                <v:textbox>
                  <w:txbxContent>
                    <w:p w14:paraId="09534C63" w14:textId="77777777" w:rsidR="00DF06F5" w:rsidRPr="007A1B13" w:rsidRDefault="00DF06F5"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DF06F5" w:rsidRPr="007A1B13" w:rsidRDefault="00DF06F5"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182"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smt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ywV+&#10;K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" fillcolor="white [3212]" strokecolor="#243f60 [1604]" strokeweight="2pt">
                <v:textbox>
                  <w:txbxContent>
                    <w:p w14:paraId="113C031D" w14:textId="77777777" w:rsidR="00DF06F5" w:rsidRPr="007A1B13" w:rsidRDefault="00DF06F5"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7F6074F9">
                <wp:simplePos x="0" y="0"/>
                <wp:positionH relativeFrom="margin">
                  <wp:align>center</wp:align>
                </wp:positionH>
                <wp:positionV relativeFrom="paragraph">
                  <wp:posOffset>17462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DF06F5" w:rsidRPr="007A1B13" w:rsidRDefault="00DF06F5"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183" style="position:absolute;left:0;text-align:left;margin-left:0;margin-top:13.75pt;width:110.25pt;height:64.5pt;z-index:25232486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" fillcolor="white [3212]" strokecolor="#243f60 [1604]" strokeweight="2pt">
                <v:textbox>
                  <w:txbxContent>
                    <w:p w14:paraId="0A7EA5B9" w14:textId="77777777" w:rsidR="00DF06F5" w:rsidRPr="007A1B13" w:rsidRDefault="00DF06F5"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3958C162">
                <wp:simplePos x="0" y="0"/>
                <wp:positionH relativeFrom="margin">
                  <wp:align>right</wp:align>
                </wp:positionH>
                <wp:positionV relativeFrom="paragraph">
                  <wp:posOffset>6413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DF06F5" w:rsidRPr="007A1B13" w:rsidRDefault="00DF06F5"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184" style="position:absolute;left:0;text-align:left;margin-left:59.05pt;margin-top:5.05pt;width:110.25pt;height:64.5pt;z-index:25232179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Yy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" fillcolor="white [3212]" strokecolor="#243f60 [1604]" strokeweight="2pt">
                <v:textbox>
                  <w:txbxContent>
                    <w:p w14:paraId="529D230B" w14:textId="77777777" w:rsidR="00DF06F5" w:rsidRPr="007A1B13" w:rsidRDefault="00DF06F5"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DF06F5" w:rsidRPr="007A1B13" w:rsidRDefault="00DF06F5"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185"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" fillcolor="white [3212]" strokecolor="#243f60 [1604]" strokeweight="2pt">
                <v:textbox>
                  <w:txbxContent>
                    <w:p w14:paraId="178A72FD" w14:textId="77777777" w:rsidR="00DF06F5" w:rsidRPr="007A1B13" w:rsidRDefault="00DF06F5" w:rsidP="004A1B13">
                      <w:pPr>
                        <w:jc w:val="center"/>
                        <w:rPr>
                          <w:lang w:val="en-US"/>
                        </w:rPr>
                      </w:pPr>
                      <w:r>
                        <w:rPr>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14F9D7E0">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140CDD2"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15648" behindDoc="0" locked="0" layoutInCell="1" allowOverlap="1" wp14:anchorId="4FDB5EA7" wp14:editId="2DCB01F0">
                <wp:simplePos x="0" y="0"/>
                <wp:positionH relativeFrom="margin">
                  <wp:align>center</wp:align>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DF06F5" w:rsidRPr="007A1B13" w:rsidRDefault="00DF06F5"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186" style="position:absolute;left:0;text-align:left;margin-left:0;margin-top:.7pt;width:121.5pt;height:57.75pt;z-index:252315648;visibility:visible;mso-wrap-style:square;mso-wrap-distance-left:9pt;mso-wrap-distance-top:0;mso-wrap-distance-right:9pt;mso-wrap-distance-bottom:0;mso-position-horizontal:center;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" fillcolor="white [3212]" strokecolor="#1f497d [3215]" strokeweight="2pt">
                <v:textbox>
                  <w:txbxContent>
                    <w:p w14:paraId="421CD672" w14:textId="77777777" w:rsidR="00DF06F5" w:rsidRPr="007A1B13" w:rsidRDefault="00DF06F5" w:rsidP="004A1B13">
                      <w:pPr>
                        <w:jc w:val="center"/>
                        <w:rPr>
                          <w:lang w:val="en-US"/>
                        </w:rPr>
                      </w:pPr>
                      <w:r>
                        <w:rPr>
                          <w:lang w:val="en-US"/>
                        </w:rPr>
                        <w:t>End-user</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DF06F5" w:rsidRPr="007A1B13" w:rsidRDefault="00DF06F5"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187"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pRJ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" fillcolor="white [3212]" strokecolor="#243f60 [1604]" strokeweight="2pt">
                <v:textbox>
                  <w:txbxContent>
                    <w:p w14:paraId="409A04BD" w14:textId="77777777" w:rsidR="00DF06F5" w:rsidRPr="007A1B13" w:rsidRDefault="00DF06F5" w:rsidP="004A1B13">
                      <w:pPr>
                        <w:jc w:val="center"/>
                        <w:rPr>
                          <w:lang w:val="en-US"/>
                        </w:rPr>
                      </w:pPr>
                      <w:r>
                        <w:rPr>
                          <w:lang w:val="en-US"/>
                        </w:rPr>
                        <w:t>Address</w:t>
                      </w:r>
                    </w:p>
                  </w:txbxContent>
                </v:textbox>
              </v:oval>
            </w:pict>
          </mc:Fallback>
        </mc:AlternateContent>
      </w:r>
    </w:p>
    <w:p w14:paraId="43E51F0F" w14:textId="77777777" w:rsidR="004A1B13" w:rsidRPr="00A52F74" w:rsidRDefault="004A1B13" w:rsidP="004A1B13">
      <w:pPr>
        <w:rPr>
          <w:b w:val="0"/>
        </w:rPr>
        <w:sectPr w:rsidR="004A1B13" w:rsidRPr="00A52F74" w:rsidSect="00525262">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5F9F9B52">
                <wp:simplePos x="0" y="0"/>
                <wp:positionH relativeFrom="column">
                  <wp:posOffset>2732567</wp:posOffset>
                </wp:positionH>
                <wp:positionV relativeFrom="paragraph">
                  <wp:posOffset>840784</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DF06F5" w:rsidRPr="004502D3" w:rsidRDefault="00DF06F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188" style="position:absolute;left:0;text-align:left;margin-left:215.15pt;margin-top:66.2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" fillcolor="white [3212]" strokecolor="#365f91 [2404]" strokeweight="2pt">
                <v:textbox>
                  <w:txbxContent>
                    <w:p w14:paraId="7D507942" w14:textId="77777777" w:rsidR="00DF06F5" w:rsidRPr="004502D3" w:rsidRDefault="00DF06F5"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DF06F5" w:rsidRPr="007A1B13" w:rsidRDefault="00DF06F5"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189"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kIE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" fillcolor="white [3212]" strokecolor="#243f60 [1604]" strokeweight="2pt">
                <v:textbox>
                  <w:txbxContent>
                    <w:p w14:paraId="6BC396D6" w14:textId="77777777" w:rsidR="00DF06F5" w:rsidRPr="007A1B13" w:rsidRDefault="00DF06F5" w:rsidP="004A1B13">
                      <w:pPr>
                        <w:jc w:val="center"/>
                        <w:rPr>
                          <w:lang w:val="en-US"/>
                        </w:rPr>
                      </w:pPr>
                      <w:r>
                        <w:rPr>
                          <w:lang w:val="en-US"/>
                        </w:rPr>
                        <w:t>Gende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8720" behindDoc="0" locked="0" layoutInCell="1" allowOverlap="1" wp14:anchorId="0D0B7D92" wp14:editId="0CDD0A2E">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DF06F5" w:rsidRPr="007A1B13" w:rsidRDefault="00DF06F5"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190"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ppK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" fillcolor="white [3212]" strokecolor="#243f60 [1604]" strokeweight="2pt">
                <v:textbox>
                  <w:txbxContent>
                    <w:p w14:paraId="153A41B3" w14:textId="77777777" w:rsidR="00DF06F5" w:rsidRPr="007A1B13" w:rsidRDefault="00DF06F5" w:rsidP="004A1B13">
                      <w:pPr>
                        <w:jc w:val="center"/>
                        <w:rPr>
                          <w:lang w:val="en-US"/>
                        </w:rPr>
                      </w:pPr>
                      <w:r>
                        <w:rPr>
                          <w:lang w:val="en-US"/>
                        </w:rPr>
                        <w:t>Phone</w:t>
                      </w:r>
                    </w:p>
                  </w:txbxContent>
                </v:textbox>
              </v:oval>
            </w:pict>
          </mc:Fallback>
        </mc:AlternateContent>
      </w:r>
      <w:r w:rsidRPr="00A52F74">
        <w:rPr>
          <w:b w:val="0"/>
          <w:noProof/>
          <w:lang w:val="en-US"/>
        </w:rPr>
        <mc:AlternateContent>
          <mc:Choice Requires="wps">
            <w:drawing>
              <wp:anchor distT="0" distB="0" distL="114300" distR="114300" simplePos="0" relativeHeight="252317696" behindDoc="0" locked="0" layoutInCell="1" allowOverlap="1" wp14:anchorId="16DC4CC6" wp14:editId="1C79F50A">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DF06F5" w:rsidRPr="007A1B13" w:rsidRDefault="00DF06F5"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191"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Fc0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" fillcolor="white [3212]" strokecolor="#243f60 [1604]" strokeweight="2pt">
                <v:textbox>
                  <w:txbxContent>
                    <w:p w14:paraId="029577FA" w14:textId="77777777" w:rsidR="00DF06F5" w:rsidRPr="007A1B13" w:rsidRDefault="00DF06F5"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DF06F5" w:rsidRPr="007A1B13" w:rsidRDefault="00DF06F5"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192"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kvN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" fillcolor="white [3212]" strokecolor="#243f60 [1604]" strokeweight="2pt">
                <v:textbox>
                  <w:txbxContent>
                    <w:p w14:paraId="19E50DB7" w14:textId="77777777" w:rsidR="00DF06F5" w:rsidRPr="007A1B13" w:rsidRDefault="00DF06F5"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DF06F5" w:rsidRPr="007A1B13" w:rsidRDefault="00DF06F5" w:rsidP="004A1B13">
                            <w:pPr>
                              <w:jc w:val="center"/>
                              <w:rPr>
                                <w:lang w:val="en-US"/>
                              </w:rPr>
                            </w:pPr>
                            <w:r>
                              <w:rPr>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193"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IPB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neO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kUxn3iwheqIbHHQj5G3/F7h&#10;V3tgPjwzh3ODE4a7IDzhITW0JYXhRkkN7tdH79Ee6YxaSlqcw5L6n3vmBCX6m0GiXxXzeRzcJMwX&#10;FzMU3Klme6ox++YWkAcFbh3L0zXaBz1epYPmFVfGOkZFFTMcY5eUBzcKt6HfD7h0uFivkxkOq2Xh&#10;wWwsj+Cx05GSL90rc3agbkDSP8I4s+/o29tGTwPrfQCpErdjr/u+Dt8ABz2RaVhKcZOcysnqbXWu&#10;fgM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HTcg8G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DF06F5" w:rsidRPr="007A1B13" w:rsidRDefault="00DF06F5" w:rsidP="004A1B13">
                      <w:pPr>
                        <w:jc w:val="center"/>
                        <w:rPr>
                          <w:lang w:val="en-US"/>
                        </w:rPr>
                      </w:pPr>
                      <w:r>
                        <w:rPr>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DF06F5" w:rsidRPr="007A1B13" w:rsidRDefault="00DF06F5"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194"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" fillcolor="white [3212]" strokecolor="#1f497d [3215]" strokeweight="2pt">
                <v:textbox>
                  <w:txbxContent>
                    <w:p w14:paraId="223779D8" w14:textId="77777777" w:rsidR="00DF06F5" w:rsidRPr="007A1B13" w:rsidRDefault="00DF06F5"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DF06F5" w:rsidRPr="007A1B13" w:rsidRDefault="00DF06F5"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195"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aGZkwIAAIIFAAAOAAAAZHJzL2Uyb0RvYy54bWysVEtv2zAMvg/YfxB0X20HybIG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" fillcolor="white [3212]" strokecolor="#243f60 [1604]" strokeweight="2pt">
                <v:textbox>
                  <w:txbxContent>
                    <w:p w14:paraId="443880BE" w14:textId="77777777" w:rsidR="00DF06F5" w:rsidRPr="007A1B13" w:rsidRDefault="00DF06F5"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DF06F5" w:rsidRPr="007A1B13" w:rsidRDefault="00DF06F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196"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A9MKCN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DF06F5" w:rsidRPr="007A1B13" w:rsidRDefault="00DF06F5"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DF06F5" w:rsidRPr="007A1B13" w:rsidRDefault="00DF06F5"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197"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7Nr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BVq7Nr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DF06F5" w:rsidRPr="007A1B13" w:rsidRDefault="00DF06F5"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77777777" w:rsidR="00DF06F5" w:rsidRPr="007A1B13" w:rsidRDefault="00DF06F5"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198"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TqGlg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gSE6hp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77777777" w:rsidR="00DF06F5" w:rsidRPr="007A1B13" w:rsidRDefault="00DF06F5" w:rsidP="004A1B13">
                      <w:pPr>
                        <w:jc w:val="center"/>
                        <w:rPr>
                          <w:lang w:val="en-US"/>
                        </w:rPr>
                      </w:pPr>
                      <w:r>
                        <w:rPr>
                          <w:lang w:val="en-US"/>
                        </w:rPr>
                        <w:t>Facility</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77777777" w:rsidR="00DF06F5" w:rsidRPr="007A1B13" w:rsidRDefault="00DF06F5" w:rsidP="004A1B13">
                            <w:pPr>
                              <w:jc w:val="center"/>
                              <w:rPr>
                                <w:lang w:val="en-US"/>
                              </w:rPr>
                            </w:pPr>
                            <w:r>
                              <w:rPr>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199"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yn0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Fpsp9J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77777777" w:rsidR="00DF06F5" w:rsidRPr="007A1B13" w:rsidRDefault="00DF06F5" w:rsidP="004A1B13">
                      <w:pPr>
                        <w:jc w:val="center"/>
                        <w:rPr>
                          <w:lang w:val="en-US"/>
                        </w:rPr>
                      </w:pPr>
                      <w:r>
                        <w:rPr>
                          <w:lang w:val="en-US"/>
                        </w:rPr>
                        <w:t>Assigne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DF06F5" w:rsidRPr="007A1B13" w:rsidRDefault="00DF06F5"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200"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&#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KGRWv+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DF06F5" w:rsidRPr="007A1B13" w:rsidRDefault="00DF06F5"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DF06F5" w:rsidRPr="007A1B13" w:rsidRDefault="00DF06F5"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201"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p1h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" fillcolor="white [3212]" strokecolor="#243f60 [1604]" strokeweight="2pt">
                <v:textbox>
                  <w:txbxContent>
                    <w:p w14:paraId="58B4A3B1" w14:textId="77777777" w:rsidR="00DF06F5" w:rsidRPr="007A1B13" w:rsidRDefault="00DF06F5" w:rsidP="004A1B13">
                      <w:pPr>
                        <w:jc w:val="center"/>
                        <w:rPr>
                          <w:lang w:val="en-US"/>
                        </w:rPr>
                      </w:pPr>
                      <w:r>
                        <w:rPr>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DF06F5" w:rsidRPr="007A1B13" w:rsidRDefault="00DF06F5"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202"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DRlYsa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DF06F5" w:rsidRPr="007A1B13" w:rsidRDefault="00DF06F5"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DF06F5" w:rsidRPr="007A1B13" w:rsidRDefault="00DF06F5"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203"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" fillcolor="white [3212]" strokecolor="#243f60 [1604]" strokeweight="2pt">
                <v:textbox>
                  <w:txbxContent>
                    <w:p w14:paraId="3A205145" w14:textId="77777777" w:rsidR="00DF06F5" w:rsidRPr="007A1B13" w:rsidRDefault="00DF06F5"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lang w:val="en-US"/>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DF06F5" w:rsidRPr="007A1B13" w:rsidRDefault="00DF06F5"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204"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" fillcolor="white [3212]" strokecolor="#1f497d [3215]" strokeweight="2pt">
                <v:textbox>
                  <w:txbxContent>
                    <w:p w14:paraId="725D5422" w14:textId="77777777" w:rsidR="00DF06F5" w:rsidRPr="007A1B13" w:rsidRDefault="00DF06F5" w:rsidP="004A1B13">
                      <w:pPr>
                        <w:jc w:val="center"/>
                        <w:rPr>
                          <w:lang w:val="en-US"/>
                        </w:rPr>
                      </w:pPr>
                      <w:r>
                        <w:rPr>
                          <w:lang w:val="en-US"/>
                        </w:rPr>
                        <w:t>Image</w:t>
                      </w:r>
                    </w:p>
                  </w:txbxContent>
                </v:textbox>
                <w10:wrap anchorx="margin"/>
              </v:roundrect>
            </w:pict>
          </mc:Fallback>
        </mc:AlternateContent>
      </w:r>
    </w:p>
    <w:p w14:paraId="426CAD1E" w14:textId="284D8F99"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DF06F5" w:rsidRPr="007A1B13" w:rsidRDefault="00DF06F5"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205"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s2wlA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" fillcolor="white [3212]" strokecolor="#243f60 [1604]" strokeweight="2pt">
                <v:textbox>
                  <w:txbxContent>
                    <w:p w14:paraId="7B0C0DE2" w14:textId="77777777" w:rsidR="00DF06F5" w:rsidRPr="007A1B13" w:rsidRDefault="00DF06F5"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9200" behindDoc="0" locked="0" layoutInCell="1" allowOverlap="1" wp14:anchorId="3BF1FC84" wp14:editId="76C84937">
                <wp:simplePos x="0" y="0"/>
                <wp:positionH relativeFrom="margin">
                  <wp:posOffset>5454502</wp:posOffset>
                </wp:positionH>
                <wp:positionV relativeFrom="paragraph">
                  <wp:posOffset>90303</wp:posOffset>
                </wp:positionV>
                <wp:extent cx="1358056" cy="681932"/>
                <wp:effectExtent l="0" t="0" r="13970" b="23495"/>
                <wp:wrapNone/>
                <wp:docPr id="870" name="Oval 870"/>
                <wp:cNvGraphicFramePr/>
                <a:graphic xmlns:a="http://schemas.openxmlformats.org/drawingml/2006/main">
                  <a:graphicData uri="http://schemas.microsoft.com/office/word/2010/wordprocessingShape">
                    <wps:wsp>
                      <wps:cNvSpPr/>
                      <wps:spPr>
                        <a:xfrm>
                          <a:off x="0" y="0"/>
                          <a:ext cx="1358056" cy="68193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9BC0A6" w14:textId="77777777" w:rsidR="00DF06F5" w:rsidRPr="007A1B13" w:rsidRDefault="00DF06F5"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FC84" id="Oval 870" o:spid="_x0000_s1206" style="position:absolute;left:0;text-align:left;margin-left:429.5pt;margin-top:7.1pt;width:106.95pt;height:53.7pt;z-index:25233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" fillcolor="white [3212]" strokecolor="#243f60 [1604]" strokeweight="2pt">
                <v:textbox>
                  <w:txbxContent>
                    <w:p w14:paraId="779BC0A6" w14:textId="77777777" w:rsidR="00DF06F5" w:rsidRPr="007A1B13" w:rsidRDefault="00DF06F5"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40224" behindDoc="0" locked="0" layoutInCell="1" allowOverlap="1" wp14:anchorId="09FC562A" wp14:editId="7CADBC36">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DF06F5" w:rsidRPr="007A1B13" w:rsidRDefault="00DF06F5" w:rsidP="004A1B13">
                            <w:pPr>
                              <w:jc w:val="center"/>
                              <w:rPr>
                                <w:lang w:val="en-US"/>
                              </w:rPr>
                            </w:pPr>
                            <w:r>
                              <w:rPr>
                                <w:lang w:val="en-US"/>
                              </w:rPr>
                              <w:t>Reques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207"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" fillcolor="white [3212]" strokecolor="#243f60 [1604]" strokeweight="2pt">
                <v:textbox>
                  <w:txbxContent>
                    <w:p w14:paraId="39527942" w14:textId="77777777" w:rsidR="00DF06F5" w:rsidRPr="007A1B13" w:rsidRDefault="00DF06F5" w:rsidP="004A1B13">
                      <w:pPr>
                        <w:jc w:val="center"/>
                        <w:rPr>
                          <w:lang w:val="en-US"/>
                        </w:rPr>
                      </w:pPr>
                      <w:r>
                        <w:rPr>
                          <w:lang w:val="en-US"/>
                        </w:rPr>
                        <w:t>RequestID</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DF06F5" w:rsidRPr="007A1B13" w:rsidRDefault="00DF06F5" w:rsidP="004A1B13">
                            <w:pPr>
                              <w:jc w:val="center"/>
                              <w:rPr>
                                <w:lang w:val="en-US"/>
                              </w:rPr>
                            </w:pPr>
                            <w:r>
                              <w:rPr>
                                <w:lang w:val="en-US"/>
                              </w:rPr>
                              <w:t>Image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208"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" fillcolor="white [3212]" strokecolor="#243f60 [1604]" strokeweight="2pt">
                <v:textbox>
                  <w:txbxContent>
                    <w:p w14:paraId="7D9E7896" w14:textId="77777777" w:rsidR="00DF06F5" w:rsidRPr="007A1B13" w:rsidRDefault="00DF06F5" w:rsidP="004A1B13">
                      <w:pPr>
                        <w:jc w:val="center"/>
                        <w:rPr>
                          <w:lang w:val="en-US"/>
                        </w:rPr>
                      </w:pPr>
                      <w:r>
                        <w:rPr>
                          <w:lang w:val="en-US"/>
                        </w:rPr>
                        <w:t>ImageID</w:t>
                      </w:r>
                    </w:p>
                  </w:txbxContent>
                </v:textbox>
                <w10:wrap anchorx="margin"/>
              </v:oval>
            </w:pict>
          </mc:Fallback>
        </mc:AlternateContent>
      </w:r>
    </w:p>
    <w:p w14:paraId="5E3A39C1" w14:textId="495ED939"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81184" behindDoc="1" locked="0" layoutInCell="1" allowOverlap="1" wp14:anchorId="688AF3C0" wp14:editId="151230C5">
                <wp:simplePos x="0" y="0"/>
                <wp:positionH relativeFrom="column">
                  <wp:posOffset>3786520</wp:posOffset>
                </wp:positionH>
                <wp:positionV relativeFrom="paragraph">
                  <wp:posOffset>134162</wp:posOffset>
                </wp:positionV>
                <wp:extent cx="1667776" cy="0"/>
                <wp:effectExtent l="38100" t="38100" r="66040" b="95250"/>
                <wp:wrapNone/>
                <wp:docPr id="878" name="Straight Connector 878"/>
                <wp:cNvGraphicFramePr/>
                <a:graphic xmlns:a="http://schemas.openxmlformats.org/drawingml/2006/main">
                  <a:graphicData uri="http://schemas.microsoft.com/office/word/2010/wordprocessingShape">
                    <wps:wsp>
                      <wps:cNvCnPr/>
                      <wps:spPr>
                        <a:xfrm>
                          <a:off x="0" y="0"/>
                          <a:ext cx="166777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7E252FF" id="Straight Connector 878" o:spid="_x0000_s1026" style="position:absolute;z-index:-25093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5pt,10.55pt" to="429.4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043AC475">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5C3C260"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DF06F5" w:rsidRPr="007A1B13" w:rsidRDefault="00DF06F5"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209"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W8p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" fillcolor="white [3212]" strokecolor="#243f60 [1604]" strokeweight="2pt">
                <v:textbox>
                  <w:txbxContent>
                    <w:p w14:paraId="24FD0A3B" w14:textId="77777777" w:rsidR="00DF06F5" w:rsidRPr="007A1B13" w:rsidRDefault="00DF06F5"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lang w:val="en-US"/>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DF06F5" w:rsidRDefault="00DF06F5" w:rsidP="004A1B13">
                            <w:pPr>
                              <w:jc w:val="center"/>
                              <w:rPr>
                                <w:lang w:val="en-US"/>
                              </w:rPr>
                            </w:pPr>
                            <w:r>
                              <w:rPr>
                                <w:lang w:val="en-US"/>
                              </w:rPr>
                              <w:t>Description</w:t>
                            </w:r>
                          </w:p>
                          <w:p w14:paraId="4BB2DFF6" w14:textId="77777777" w:rsidR="00DF06F5" w:rsidRPr="007A1B13" w:rsidRDefault="00DF06F5"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210"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EE4FLJ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DF06F5" w:rsidRDefault="00DF06F5" w:rsidP="004A1B13">
                      <w:pPr>
                        <w:jc w:val="center"/>
                        <w:rPr>
                          <w:lang w:val="en-US"/>
                        </w:rPr>
                      </w:pPr>
                      <w:r>
                        <w:rPr>
                          <w:lang w:val="en-US"/>
                        </w:rPr>
                        <w:t>Description</w:t>
                      </w:r>
                    </w:p>
                    <w:p w14:paraId="4BB2DFF6" w14:textId="77777777" w:rsidR="00DF06F5" w:rsidRPr="007A1B13" w:rsidRDefault="00DF06F5" w:rsidP="004A1B13">
                      <w:pPr>
                        <w:jc w:val="center"/>
                        <w:rPr>
                          <w:lang w:val="en-US"/>
                        </w:rPr>
                      </w:pPr>
                    </w:p>
                  </w:txbxContent>
                </v:textbox>
                <w10:wrap anchorx="margin"/>
              </v:oval>
            </w:pict>
          </mc:Fallback>
        </mc:AlternateContent>
      </w:r>
      <w:r w:rsidR="00A52F74" w:rsidRPr="00A52F74">
        <w:rPr>
          <w:noProof/>
          <w:sz w:val="40"/>
          <w:szCs w:val="40"/>
          <w:lang w:val="en-US"/>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DF06F5" w:rsidRPr="007A1B13" w:rsidRDefault="00DF06F5"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211"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" fillcolor="white [3212]" strokecolor="#1f497d [3215]" strokeweight="2pt">
                <v:textbox>
                  <w:txbxContent>
                    <w:p w14:paraId="0DE32139" w14:textId="77777777" w:rsidR="00DF06F5" w:rsidRPr="007A1B13" w:rsidRDefault="00DF06F5" w:rsidP="004A1B13">
                      <w:pPr>
                        <w:jc w:val="center"/>
                        <w:rPr>
                          <w:lang w:val="en-US"/>
                        </w:rPr>
                      </w:pPr>
                      <w:r>
                        <w:rPr>
                          <w:lang w:val="en-US"/>
                        </w:rPr>
                        <w:t>Facility</w:t>
                      </w:r>
                    </w:p>
                  </w:txbxContent>
                </v:textbox>
                <w10:wrap anchorx="margin"/>
              </v:roundrect>
            </w:pict>
          </mc:Fallback>
        </mc:AlternateContent>
      </w:r>
      <w:r w:rsidRPr="00A52F74">
        <w:rPr>
          <w:noProof/>
          <w:sz w:val="40"/>
          <w:szCs w:val="40"/>
          <w:lang w:val="en-US"/>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DF06F5" w:rsidRPr="007A1B13" w:rsidRDefault="00DF06F5"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212"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ATyH0a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DF06F5" w:rsidRPr="007A1B13" w:rsidRDefault="00DF06F5"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DF06F5" w:rsidRPr="007A1B13" w:rsidRDefault="00DF06F5"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213"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X1tkw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" fillcolor="white [3212]" strokecolor="#243f60 [1604]" strokeweight="2pt">
                <v:textbox>
                  <w:txbxContent>
                    <w:p w14:paraId="456E450D" w14:textId="77777777" w:rsidR="00DF06F5" w:rsidRPr="007A1B13" w:rsidRDefault="00DF06F5"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DF06F5" w:rsidRPr="007A1B13" w:rsidRDefault="00DF06F5" w:rsidP="004A1B13">
                            <w:pPr>
                              <w:jc w:val="center"/>
                              <w:rPr>
                                <w:lang w:val="en-US"/>
                              </w:rPr>
                            </w:pPr>
                            <w:r>
                              <w:rPr>
                                <w:lang w:val="en-US"/>
                              </w:rPr>
                              <w:t>Facilit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214"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OtppSO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DF06F5" w:rsidRPr="007A1B13" w:rsidRDefault="00DF06F5" w:rsidP="004A1B13">
                      <w:pPr>
                        <w:jc w:val="center"/>
                        <w:rPr>
                          <w:lang w:val="en-US"/>
                        </w:rPr>
                      </w:pPr>
                      <w:r>
                        <w:rPr>
                          <w:lang w:val="en-US"/>
                        </w:rPr>
                        <w:t>FacilityID</w:t>
                      </w:r>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303F40D0" w:rsidR="004A1B13" w:rsidRPr="00A52F74" w:rsidRDefault="004A1B13" w:rsidP="00A52F74">
      <w:pPr>
        <w:pStyle w:val="Heading2"/>
        <w:rPr>
          <w:sz w:val="40"/>
          <w:szCs w:val="40"/>
        </w:rPr>
      </w:pPr>
      <w:r w:rsidRPr="00A52F74">
        <w:rPr>
          <w:sz w:val="40"/>
          <w:szCs w:val="40"/>
        </w:rPr>
        <w:t>E-R Diagram:</w:t>
      </w:r>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77777777" w:rsidR="004A1B13" w:rsidRPr="00A52F74" w:rsidRDefault="004A1B13" w:rsidP="00DF06F5">
            <w:pPr>
              <w:spacing w:line="240" w:lineRule="auto"/>
              <w:rPr>
                <w:b w:val="0"/>
              </w:rPr>
            </w:pPr>
            <w:r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7777777" w:rsidR="00DF06F5" w:rsidRPr="00CF75D6" w:rsidRDefault="00DF06F5"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21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" fillcolor="white [3212]" strokecolor="white [3212]" strokeweight="2pt">
                      <v:textbox>
                        <w:txbxContent>
                          <w:p w14:paraId="4F0787DE" w14:textId="77777777" w:rsidR="00DF06F5" w:rsidRPr="00CF75D6" w:rsidRDefault="00DF06F5" w:rsidP="004A1B13">
                            <w:pPr>
                              <w:jc w:val="center"/>
                              <w:rPr>
                                <w:b w:val="0"/>
                                <w:lang w:val="en-US"/>
                              </w:rPr>
                            </w:pPr>
                            <w:r>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77777777" w:rsidR="00DF06F5" w:rsidRPr="00CF75D6" w:rsidRDefault="00DF06F5"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21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hGLnQ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" fillcolor="white [3212]" strokecolor="white [3212]" strokeweight="2pt">
                      <v:textbox>
                        <w:txbxContent>
                          <w:p w14:paraId="268F819A" w14:textId="77777777" w:rsidR="00DF06F5" w:rsidRPr="00CF75D6" w:rsidRDefault="00DF06F5" w:rsidP="004A1B13">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396544" behindDoc="1" locked="0" layoutInCell="1" allowOverlap="1" wp14:anchorId="61BCC79C" wp14:editId="22428BF5">
                      <wp:simplePos x="0" y="0"/>
                      <wp:positionH relativeFrom="column">
                        <wp:posOffset>3138170</wp:posOffset>
                      </wp:positionH>
                      <wp:positionV relativeFrom="paragraph">
                        <wp:posOffset>2629535</wp:posOffset>
                      </wp:positionV>
                      <wp:extent cx="0" cy="1847850"/>
                      <wp:effectExtent l="95250" t="38100" r="76200" b="76200"/>
                      <wp:wrapNone/>
                      <wp:docPr id="905" name="Straight Arrow Connector 905"/>
                      <wp:cNvGraphicFramePr/>
                      <a:graphic xmlns:a="http://schemas.openxmlformats.org/drawingml/2006/main">
                        <a:graphicData uri="http://schemas.microsoft.com/office/word/2010/wordprocessingShape">
                          <wps:wsp>
                            <wps:cNvCnPr/>
                            <wps:spPr>
                              <a:xfrm flipV="1">
                                <a:off x="0" y="0"/>
                                <a:ext cx="0" cy="18478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4B01E77" id="_x0000_t32" coordsize="21600,21600" o:spt="32" o:oned="t" path="m,l21600,21600e" filled="f">
                      <v:path arrowok="t" fillok="f" o:connecttype="none"/>
                      <o:lock v:ext="edit" shapetype="t"/>
                    </v:shapetype>
                    <v:shape id="Straight Arrow Connector 905" o:spid="_x0000_s1026" type="#_x0000_t32" style="position:absolute;margin-left:247.1pt;margin-top:207.05pt;width:0;height:145.5pt;flip:y;z-index:-250919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5520" behindDoc="1" locked="0" layoutInCell="1" allowOverlap="1" wp14:anchorId="6DFFF923" wp14:editId="1005AA54">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74704DA"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DF06F5" w:rsidRPr="00CF75D6" w:rsidRDefault="00DF06F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21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" fillcolor="white [3212]" strokecolor="white [3212]" strokeweight="2pt">
                      <v:textbox>
                        <w:txbxContent>
                          <w:p w14:paraId="43A2DA73" w14:textId="77777777" w:rsidR="00DF06F5" w:rsidRPr="00CF75D6" w:rsidRDefault="00DF06F5"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DF06F5" w:rsidRPr="00CF75D6" w:rsidRDefault="00DF06F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21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GPmJye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DF06F5" w:rsidRPr="00CF75D6" w:rsidRDefault="00DF06F5"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DF06F5" w:rsidRPr="00CF75D6" w:rsidRDefault="00DF06F5"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21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D/55/L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DF06F5" w:rsidRPr="00CF75D6" w:rsidRDefault="00DF06F5" w:rsidP="004A1B13">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DF06F5" w:rsidRPr="00CF75D6" w:rsidRDefault="00DF06F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22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DhMwsY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DF06F5" w:rsidRPr="00CF75D6" w:rsidRDefault="00DF06F5"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DF06F5" w:rsidRPr="00CF75D6" w:rsidRDefault="00DF06F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22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Iwngui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DF06F5" w:rsidRPr="00CF75D6" w:rsidRDefault="00DF06F5"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DF06F5" w:rsidRPr="00AB6E3F" w:rsidRDefault="00DF06F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E2AF2A" id="_x0000_t4" coordsize="21600,21600" o:spt="4" path="m10800,l,10800,10800,21600,21600,10800xe">
                      <v:stroke joinstyle="miter"/>
                      <v:path gradientshapeok="t" o:connecttype="rect" textboxrect="5400,5400,16200,16200"/>
                    </v:shapetype>
                    <v:shape id="Diamond 961" o:spid="_x0000_s122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CSYYYg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DF06F5" w:rsidRPr="00AB6E3F" w:rsidRDefault="00DF06F5" w:rsidP="004A1B13">
                            <w:pPr>
                              <w:jc w:val="center"/>
                              <w:rPr>
                                <w:sz w:val="16"/>
                                <w:szCs w:val="16"/>
                                <w:lang w:val="en-US"/>
                              </w:rPr>
                            </w:pPr>
                            <w:r>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DF06F5" w:rsidRPr="00AB6E3F" w:rsidRDefault="00DF06F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22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VFbq6b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DF06F5" w:rsidRPr="00AB6E3F" w:rsidRDefault="00DF06F5" w:rsidP="004A1B13">
                            <w:pPr>
                              <w:jc w:val="center"/>
                              <w:rPr>
                                <w:sz w:val="16"/>
                                <w:szCs w:val="16"/>
                                <w:lang w:val="en-US"/>
                              </w:rPr>
                            </w:pPr>
                            <w:r>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DF06F5" w:rsidRPr="00D56298" w:rsidRDefault="00DF06F5"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22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sx0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bsrMdM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DF06F5" w:rsidRPr="00D56298" w:rsidRDefault="00DF06F5" w:rsidP="004A1B13">
                            <w:pPr>
                              <w:jc w:val="center"/>
                              <w:rPr>
                                <w:lang w:val="en-US"/>
                              </w:rPr>
                            </w:pPr>
                            <w:r>
                              <w:rPr>
                                <w:lang w:val="en-US"/>
                              </w:rPr>
                              <w:t>Request</w:t>
                            </w:r>
                          </w:p>
                        </w:txbxContent>
                      </v:textbox>
                    </v:roundrect>
                  </w:pict>
                </mc:Fallback>
              </mc:AlternateContent>
            </w:r>
            <w:r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DF06F5" w:rsidRPr="00AB6E3F" w:rsidRDefault="00DF06F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22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" fillcolor="white [3212]" strokecolor="#548dd4 [1951]" strokeweight="2pt">
                      <v:textbox>
                        <w:txbxContent>
                          <w:p w14:paraId="2D7ACFFB" w14:textId="77777777" w:rsidR="00DF06F5" w:rsidRPr="00AB6E3F" w:rsidRDefault="00DF06F5" w:rsidP="004A1B13">
                            <w:pPr>
                              <w:jc w:val="center"/>
                              <w:rPr>
                                <w:sz w:val="16"/>
                                <w:szCs w:val="16"/>
                                <w:lang w:val="en-US"/>
                              </w:rPr>
                            </w:pPr>
                            <w:r>
                              <w:rPr>
                                <w:sz w:val="16"/>
                                <w:szCs w:val="16"/>
                                <w:lang w:val="en-US"/>
                              </w:rPr>
                              <w:t>Has</w:t>
                            </w:r>
                          </w:p>
                        </w:txbxContent>
                      </v:textbox>
                      <w10:wrap anchorx="margin"/>
                    </v:shape>
                  </w:pict>
                </mc:Fallback>
              </mc:AlternateContent>
            </w:r>
            <w:r w:rsidRPr="00A52F74">
              <w:rPr>
                <w:noProof/>
                <w:lang w:val="en-US"/>
              </w:rPr>
              <mc:AlternateContent>
                <mc:Choice Requires="wps">
                  <w:drawing>
                    <wp:anchor distT="0" distB="0" distL="114300" distR="114300" simplePos="0" relativeHeight="252350464" behindDoc="0" locked="0" layoutInCell="1" allowOverlap="1" wp14:anchorId="3D862981" wp14:editId="5EF309E3">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DF06F5" w:rsidRPr="00D56298" w:rsidRDefault="00DF06F5"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22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aG3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09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DpjaG3xgIAABUGAAAOAAAAAAAAAAAAAAAAAC4CAABkcnMvZTJvRG9jLnhtbFBLAQIt&#10;ABQABgAIAAAAIQAqSdua3wAAAAsBAAAPAAAAAAAAAAAAAAAAACAFAABkcnMvZG93bnJldi54bWxQ&#10;SwUGAAAAAAQABADzAAAALAYAAAAA&#10;" fillcolor="white [3212]" strokecolor="#548dd4 [1951]" strokeweight="2pt">
                      <v:textbox>
                        <w:txbxContent>
                          <w:p w14:paraId="4A3E4602" w14:textId="77777777" w:rsidR="00DF06F5" w:rsidRPr="00D56298" w:rsidRDefault="00DF06F5" w:rsidP="004A1B13">
                            <w:pPr>
                              <w:jc w:val="center"/>
                              <w:rPr>
                                <w:lang w:val="en-US"/>
                              </w:rPr>
                            </w:pPr>
                            <w:r>
                              <w:rPr>
                                <w:lang w:val="en-US"/>
                              </w:rPr>
                              <w:t>Image</w:t>
                            </w:r>
                          </w:p>
                        </w:txbxContent>
                      </v:textbox>
                    </v:roundrect>
                  </w:pict>
                </mc:Fallback>
              </mc:AlternateContent>
            </w:r>
            <w:r w:rsidRPr="00A52F74">
              <w:rPr>
                <w:noProof/>
                <w:lang w:val="en-US"/>
              </w:rPr>
              <mc:AlternateContent>
                <mc:Choice Requires="wps">
                  <w:drawing>
                    <wp:anchor distT="0" distB="0" distL="114300" distR="114300" simplePos="0" relativeHeight="252356608" behindDoc="0" locked="0" layoutInCell="1" allowOverlap="1" wp14:anchorId="2CCF2301" wp14:editId="217EB987">
                      <wp:simplePos x="0" y="0"/>
                      <wp:positionH relativeFrom="margin">
                        <wp:posOffset>2341129</wp:posOffset>
                      </wp:positionH>
                      <wp:positionV relativeFrom="paragraph">
                        <wp:posOffset>33202</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DF06F5" w:rsidRPr="00D56298" w:rsidRDefault="00DF06F5"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227" style="position:absolute;left:0;text-align:left;margin-left:184.35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dMg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" fillcolor="white [3212]" strokecolor="#548dd4 [1951]" strokeweight="2pt">
                      <v:textbox>
                        <w:txbxContent>
                          <w:p w14:paraId="619ECAA8" w14:textId="77777777" w:rsidR="00DF06F5" w:rsidRPr="00D56298" w:rsidRDefault="00DF06F5" w:rsidP="004A1B13">
                            <w:pPr>
                              <w:jc w:val="center"/>
                              <w:rPr>
                                <w:lang w:val="en-US"/>
                              </w:rPr>
                            </w:pPr>
                            <w:r>
                              <w:rPr>
                                <w:lang w:val="en-US"/>
                              </w:rPr>
                              <w:t>Facility</w:t>
                            </w:r>
                          </w:p>
                        </w:txbxContent>
                      </v:textbox>
                      <w10:wrap anchorx="margin"/>
                    </v:roundrect>
                  </w:pict>
                </mc:Fallback>
              </mc:AlternateContent>
            </w:r>
            <w:r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DF06F5" w:rsidRPr="00D56298" w:rsidRDefault="00DF06F5"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228"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QJS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pTUCU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DF06F5" w:rsidRPr="00D56298" w:rsidRDefault="00DF06F5" w:rsidP="004A1B13">
                            <w:pPr>
                              <w:jc w:val="center"/>
                              <w:rPr>
                                <w:lang w:val="en-US"/>
                              </w:rPr>
                            </w:pPr>
                            <w:r>
                              <w:rPr>
                                <w:lang w:val="en-US"/>
                              </w:rPr>
                              <w:t>Admin</w:t>
                            </w:r>
                          </w:p>
                        </w:txbxContent>
                      </v:textbox>
                    </v:roundrect>
                  </w:pict>
                </mc:Fallback>
              </mc:AlternateContent>
            </w:r>
            <w:r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DF06F5" w:rsidRPr="00D56298" w:rsidRDefault="00DF06F5"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229"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JLJT0D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DF06F5" w:rsidRPr="00D56298" w:rsidRDefault="00DF06F5" w:rsidP="004A1B13">
                            <w:pPr>
                              <w:jc w:val="center"/>
                              <w:rPr>
                                <w:lang w:val="en-US"/>
                              </w:rPr>
                            </w:pPr>
                            <w:r>
                              <w:rPr>
                                <w:lang w:val="en-US"/>
                              </w:rPr>
                              <w:t>Staffs</w:t>
                            </w:r>
                          </w:p>
                        </w:txbxContent>
                      </v:textbox>
                      <w10:wrap anchorx="margin"/>
                    </v:roundrect>
                  </w:pict>
                </mc:Fallback>
              </mc:AlternateContent>
            </w:r>
            <w:r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DF06F5" w:rsidRPr="00D56298" w:rsidRDefault="00DF06F5"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230"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Z4y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tBWeM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DF06F5" w:rsidRPr="00D56298" w:rsidRDefault="00DF06F5"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77777777" w:rsidR="00DF06F5" w:rsidRPr="00102DF1" w:rsidRDefault="00DF06F5" w:rsidP="004A1B13">
                            <w:pPr>
                              <w:jc w:val="center"/>
                              <w:rPr>
                                <w:lang w:val="en-US"/>
                              </w:rPr>
                            </w:pPr>
                            <w:r>
                              <w:rPr>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231"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D2324d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77777777" w:rsidR="00DF06F5" w:rsidRPr="00102DF1" w:rsidRDefault="00DF06F5" w:rsidP="004A1B13">
                      <w:pPr>
                        <w:jc w:val="center"/>
                        <w:rPr>
                          <w:lang w:val="en-US"/>
                        </w:rPr>
                      </w:pPr>
                      <w:r>
                        <w:rPr>
                          <w:lang w:val="en-US"/>
                        </w:rPr>
                        <w:t>n</w:t>
                      </w: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77777777" w:rsidR="00DF06F5" w:rsidRPr="00102DF1" w:rsidRDefault="00DF06F5" w:rsidP="004A1B13">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232"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wP3Zu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77777777" w:rsidR="00DF06F5" w:rsidRPr="00102DF1" w:rsidRDefault="00DF06F5" w:rsidP="004A1B13">
                      <w:pPr>
                        <w:jc w:val="center"/>
                        <w:rPr>
                          <w:lang w:val="en-US"/>
                        </w:rPr>
                      </w:pPr>
                      <w:r>
                        <w:rPr>
                          <w:lang w:val="en-US"/>
                        </w:rPr>
                        <w:t>1</w:t>
                      </w:r>
                    </w:p>
                  </w:txbxContent>
                </v:textbox>
              </v:roundrect>
            </w:pict>
          </mc:Fallback>
        </mc:AlternateContent>
      </w:r>
    </w:p>
    <w:p w14:paraId="11465B71" w14:textId="4050834D" w:rsidR="004A1B13" w:rsidRPr="00A52F74" w:rsidRDefault="004A1B13" w:rsidP="00D57D05">
      <w:r w:rsidRPr="00A52F74">
        <w:br w:type="page"/>
      </w:r>
    </w:p>
    <w:p w14:paraId="700FD56F" w14:textId="580FB704" w:rsidR="004A1B13" w:rsidRPr="00A52F74" w:rsidRDefault="004A1B13" w:rsidP="00DF06F5">
      <w:pPr>
        <w:pStyle w:val="Heading1"/>
      </w:pPr>
      <w:r w:rsidRPr="00A52F74">
        <w:lastRenderedPageBreak/>
        <w:t>Class Diagram</w:t>
      </w:r>
    </w:p>
    <w:p w14:paraId="6DECF555" w14:textId="679D88E1" w:rsidR="004A1B13" w:rsidRPr="00A52F74" w:rsidRDefault="004A1B13" w:rsidP="004A1B13">
      <w:r w:rsidRPr="00A52F74">
        <w:rPr>
          <w:noProof/>
          <w:lang w:val="en-US"/>
        </w:rPr>
        <w:drawing>
          <wp:inline distT="0" distB="0" distL="0" distR="0" wp14:anchorId="37CEEE20" wp14:editId="2C28CC17">
            <wp:extent cx="6858000" cy="6351905"/>
            <wp:effectExtent l="0" t="0" r="0" b="0"/>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New New Class Diagram for Chat Application (3).png"/>
                    <pic:cNvPicPr/>
                  </pic:nvPicPr>
                  <pic:blipFill>
                    <a:blip r:embed="rId30">
                      <a:extLst>
                        <a:ext uri="{28A0092B-C50C-407E-A947-70E740481C1C}">
                          <a14:useLocalDpi xmlns:a14="http://schemas.microsoft.com/office/drawing/2010/main" val="0"/>
                        </a:ext>
                      </a:extLst>
                    </a:blip>
                    <a:stretch>
                      <a:fillRect/>
                    </a:stretch>
                  </pic:blipFill>
                  <pic:spPr>
                    <a:xfrm>
                      <a:off x="0" y="0"/>
                      <a:ext cx="6858000" cy="6351905"/>
                    </a:xfrm>
                    <a:prstGeom prst="rect">
                      <a:avLst/>
                    </a:prstGeom>
                  </pic:spPr>
                </pic:pic>
              </a:graphicData>
            </a:graphic>
          </wp:inline>
        </w:drawing>
      </w:r>
    </w:p>
    <w:p w14:paraId="2199171A" w14:textId="0918017D" w:rsidR="007107F3" w:rsidRPr="00A52F74" w:rsidRDefault="007107F3">
      <w:pPr>
        <w:spacing w:line="240" w:lineRule="auto"/>
      </w:pPr>
      <w:r w:rsidRPr="00A52F74">
        <w:br w:type="page"/>
      </w:r>
    </w:p>
    <w:p w14:paraId="37F2BD1E" w14:textId="77777777" w:rsidR="00A52F74" w:rsidRPr="00A52F74" w:rsidRDefault="00A52F74" w:rsidP="00A52F74">
      <w:pPr>
        <w:pStyle w:val="Heading1"/>
        <w:numPr>
          <w:ilvl w:val="0"/>
          <w:numId w:val="24"/>
        </w:numPr>
        <w:rPr>
          <w:rFonts w:ascii="Arial" w:hAnsi="Arial" w:cs="Arial"/>
          <w:b/>
        </w:rPr>
      </w:pPr>
      <w:r w:rsidRPr="00A52F74">
        <w:rPr>
          <w:rFonts w:ascii="Arial" w:hAnsi="Arial" w:cs="Arial"/>
          <w:b/>
        </w:rPr>
        <w:lastRenderedPageBreak/>
        <w:t>Task sheet review 2</w:t>
      </w:r>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Tran Phuoc Sinh</w:t>
            </w:r>
          </w:p>
        </w:tc>
      </w:tr>
    </w:tbl>
    <w:p w14:paraId="78FDBEFF" w14:textId="77777777" w:rsidR="007107F3" w:rsidRPr="00A52F74" w:rsidRDefault="007107F3" w:rsidP="004A1B13"/>
    <w:sectPr w:rsidR="007107F3" w:rsidRPr="00A52F74" w:rsidSect="00893E8B">
      <w:headerReference w:type="default" r:id="rId31"/>
      <w:footerReference w:type="default" r:id="rId3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694680" w14:textId="77777777" w:rsidR="0096426C" w:rsidRDefault="0096426C" w:rsidP="00972269">
      <w:r>
        <w:separator/>
      </w:r>
    </w:p>
  </w:endnote>
  <w:endnote w:type="continuationSeparator" w:id="0">
    <w:p w14:paraId="0416C1BF" w14:textId="77777777" w:rsidR="0096426C" w:rsidRDefault="0096426C"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CD776F" w14:textId="25F36B95" w:rsidR="00DF06F5" w:rsidRDefault="00DF06F5">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sidR="00525262">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F02A1" w14:textId="3EC900BA" w:rsidR="00DF06F5" w:rsidRDefault="00DF06F5">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89917" w14:textId="7168DC1C" w:rsidR="00DF06F5" w:rsidRDefault="00DF06F5">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sidR="00525262">
      <w:rPr>
        <w:noProof/>
      </w:rPr>
      <w:t>41</w:t>
    </w:r>
    <w:r>
      <w:rPr>
        <w:b w:val="0"/>
        <w:bCs w:val="0"/>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89C743" w14:textId="77777777" w:rsidR="0096426C" w:rsidRDefault="0096426C" w:rsidP="00972269">
      <w:r>
        <w:separator/>
      </w:r>
    </w:p>
  </w:footnote>
  <w:footnote w:type="continuationSeparator" w:id="0">
    <w:p w14:paraId="44297FD0" w14:textId="77777777" w:rsidR="0096426C" w:rsidRDefault="0096426C" w:rsidP="0097226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3142FF" w14:textId="2C53751A" w:rsidR="00DF06F5" w:rsidRDefault="00DF06F5">
    <w:pPr>
      <w:pStyle w:val="Header"/>
    </w:pPr>
    <w:r>
      <w:tab/>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22EBF" w14:textId="07166B79" w:rsidR="00DF06F5" w:rsidRPr="00CE33A9" w:rsidRDefault="00DF06F5" w:rsidP="00CE33A9">
    <w:pPr>
      <w:pStyle w:val="Header"/>
    </w:pPr>
    <w:r>
      <w:t>eProject: Online Help Desk</w:t>
    </w:r>
    <w:r>
      <w:ptab w:relativeTo="margin" w:alignment="center" w:leader="none"/>
    </w:r>
    <w:r>
      <w:t>Group: 07</w:t>
    </w:r>
    <w:r>
      <w:ptab w:relativeTo="margin" w:alignment="right" w:leader="none"/>
    </w:r>
    <w:r>
      <w:t>Faculty: Tran Phuoc Sinh</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E9F2BA" w14:textId="0E90EEA2" w:rsidR="00DF06F5" w:rsidRPr="00CE33A9" w:rsidRDefault="00DF06F5" w:rsidP="00CE33A9">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BBF52" w14:textId="7D92F697" w:rsidR="00DF06F5" w:rsidRPr="00CE33A9" w:rsidRDefault="00DF06F5" w:rsidP="00CE33A9">
    <w:pPr>
      <w:pStyle w:val="Header"/>
    </w:pPr>
    <w:r>
      <w:t>eProject: Online Help Desk</w:t>
    </w:r>
    <w:r>
      <w:ptab w:relativeTo="margin" w:alignment="center" w:leader="none"/>
    </w:r>
    <w:r>
      <w:t>Group: 7</w:t>
    </w:r>
    <w:r>
      <w:ptab w:relativeTo="margin" w:alignment="right" w:leader="none"/>
    </w:r>
    <w:r>
      <w:t>Faculty: Tran Phuoc Sinh</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en-GB"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67E"/>
    <w:rsid w:val="00000F6E"/>
    <w:rsid w:val="00001AD4"/>
    <w:rsid w:val="0000288B"/>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FB7"/>
    <w:rsid w:val="000B3534"/>
    <w:rsid w:val="000B3DFC"/>
    <w:rsid w:val="000B3F94"/>
    <w:rsid w:val="000B4355"/>
    <w:rsid w:val="000B463F"/>
    <w:rsid w:val="000B465C"/>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4A1A"/>
    <w:rsid w:val="002155A7"/>
    <w:rsid w:val="00215B16"/>
    <w:rsid w:val="0021680E"/>
    <w:rsid w:val="0021697D"/>
    <w:rsid w:val="00217064"/>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0CD"/>
    <w:rsid w:val="005208F8"/>
    <w:rsid w:val="005211E6"/>
    <w:rsid w:val="0052146C"/>
    <w:rsid w:val="0052246E"/>
    <w:rsid w:val="00524227"/>
    <w:rsid w:val="0052503A"/>
    <w:rsid w:val="00525262"/>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13A1"/>
    <w:rsid w:val="005E2190"/>
    <w:rsid w:val="005E2707"/>
    <w:rsid w:val="005E2734"/>
    <w:rsid w:val="005E2F2C"/>
    <w:rsid w:val="005E30AF"/>
    <w:rsid w:val="005E3808"/>
    <w:rsid w:val="005E3EAA"/>
    <w:rsid w:val="005E4B82"/>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70"/>
    <w:rsid w:val="00644B91"/>
    <w:rsid w:val="00645819"/>
    <w:rsid w:val="00646684"/>
    <w:rsid w:val="0064701E"/>
    <w:rsid w:val="0064765F"/>
    <w:rsid w:val="00647AC9"/>
    <w:rsid w:val="00647CAA"/>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4CEE"/>
    <w:rsid w:val="00736A49"/>
    <w:rsid w:val="0073757F"/>
    <w:rsid w:val="00737896"/>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BD"/>
    <w:rsid w:val="007B3935"/>
    <w:rsid w:val="007B4253"/>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6B50"/>
    <w:rsid w:val="00877D48"/>
    <w:rsid w:val="008808C6"/>
    <w:rsid w:val="008808EF"/>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D4F"/>
    <w:rsid w:val="009243A7"/>
    <w:rsid w:val="00924426"/>
    <w:rsid w:val="00925269"/>
    <w:rsid w:val="0092528D"/>
    <w:rsid w:val="00926CD3"/>
    <w:rsid w:val="00926DC4"/>
    <w:rsid w:val="009278F8"/>
    <w:rsid w:val="009279A9"/>
    <w:rsid w:val="009302D8"/>
    <w:rsid w:val="00930913"/>
    <w:rsid w:val="00930F4A"/>
    <w:rsid w:val="00931B93"/>
    <w:rsid w:val="00932233"/>
    <w:rsid w:val="00932B02"/>
    <w:rsid w:val="00932B1B"/>
    <w:rsid w:val="00933CF2"/>
    <w:rsid w:val="009353BB"/>
    <w:rsid w:val="00935917"/>
    <w:rsid w:val="00936AC2"/>
    <w:rsid w:val="009378F0"/>
    <w:rsid w:val="00937DAB"/>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426C"/>
    <w:rsid w:val="009652DE"/>
    <w:rsid w:val="0096568B"/>
    <w:rsid w:val="00967AFB"/>
    <w:rsid w:val="009701A2"/>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5DF4"/>
    <w:rsid w:val="00A4728D"/>
    <w:rsid w:val="00A47E7A"/>
    <w:rsid w:val="00A500C2"/>
    <w:rsid w:val="00A50C49"/>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5CB"/>
    <w:rsid w:val="00AF1631"/>
    <w:rsid w:val="00AF2FE7"/>
    <w:rsid w:val="00AF590B"/>
    <w:rsid w:val="00AF5FBD"/>
    <w:rsid w:val="00AF662F"/>
    <w:rsid w:val="00AF6F0C"/>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8C6"/>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1972"/>
    <w:rsid w:val="00D51A83"/>
    <w:rsid w:val="00D51D1E"/>
    <w:rsid w:val="00D523A1"/>
    <w:rsid w:val="00D52D7D"/>
    <w:rsid w:val="00D5432C"/>
    <w:rsid w:val="00D5580A"/>
    <w:rsid w:val="00D55A1B"/>
    <w:rsid w:val="00D5692D"/>
    <w:rsid w:val="00D56CC1"/>
    <w:rsid w:val="00D57D05"/>
    <w:rsid w:val="00D60820"/>
    <w:rsid w:val="00D609FA"/>
    <w:rsid w:val="00D61FC5"/>
    <w:rsid w:val="00D634C2"/>
    <w:rsid w:val="00D6546A"/>
    <w:rsid w:val="00D6577C"/>
    <w:rsid w:val="00D659EB"/>
    <w:rsid w:val="00D67986"/>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51BE"/>
    <w:rsid w:val="00DE5ACB"/>
    <w:rsid w:val="00DE5C50"/>
    <w:rsid w:val="00DE6C19"/>
    <w:rsid w:val="00DE7FD3"/>
    <w:rsid w:val="00DE7FFC"/>
    <w:rsid w:val="00DF0440"/>
    <w:rsid w:val="00DF06F5"/>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60DDA"/>
    <w:rsid w:val="00E60F3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71B7"/>
    <w:rsid w:val="00EA1B67"/>
    <w:rsid w:val="00EA217A"/>
    <w:rsid w:val="00EA239D"/>
    <w:rsid w:val="00EA29D9"/>
    <w:rsid w:val="00EA2E14"/>
    <w:rsid w:val="00EA343A"/>
    <w:rsid w:val="00EA4258"/>
    <w:rsid w:val="00EA5177"/>
    <w:rsid w:val="00EA5441"/>
    <w:rsid w:val="00EA55A5"/>
    <w:rsid w:val="00EA5912"/>
    <w:rsid w:val="00EA79B9"/>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2976"/>
    <w:rsid w:val="00F830D8"/>
    <w:rsid w:val="00F83985"/>
    <w:rsid w:val="00F839D3"/>
    <w:rsid w:val="00F84CE1"/>
    <w:rsid w:val="00F84F0F"/>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B75AFA-5FA9-42D7-A5F0-B8BDFDD71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8</TotalTime>
  <Pages>45</Pages>
  <Words>3547</Words>
  <Characters>20223</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23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bjnngokm@gmail.com</cp:lastModifiedBy>
  <cp:revision>433</cp:revision>
  <cp:lastPrinted>2013-05-27T01:43:00Z</cp:lastPrinted>
  <dcterms:created xsi:type="dcterms:W3CDTF">2014-06-13T17:17:00Z</dcterms:created>
  <dcterms:modified xsi:type="dcterms:W3CDTF">2018-11-02T07:09:00Z</dcterms:modified>
</cp:coreProperties>
</file>